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8" r:id="rId1"/>
  </p:sldMasterIdLst>
  <p:notesMasterIdLst>
    <p:notesMasterId r:id="rId32"/>
  </p:notesMasterIdLst>
  <p:handoutMasterIdLst>
    <p:handoutMasterId r:id="rId33"/>
  </p:handoutMasterIdLst>
  <p:sldIdLst>
    <p:sldId id="256" r:id="rId2"/>
    <p:sldId id="281" r:id="rId3"/>
    <p:sldId id="362" r:id="rId4"/>
    <p:sldId id="365" r:id="rId5"/>
    <p:sldId id="336" r:id="rId6"/>
    <p:sldId id="335" r:id="rId7"/>
    <p:sldId id="321" r:id="rId8"/>
    <p:sldId id="338" r:id="rId9"/>
    <p:sldId id="353" r:id="rId10"/>
    <p:sldId id="352" r:id="rId11"/>
    <p:sldId id="340" r:id="rId12"/>
    <p:sldId id="341" r:id="rId13"/>
    <p:sldId id="356" r:id="rId14"/>
    <p:sldId id="343" r:id="rId15"/>
    <p:sldId id="358" r:id="rId16"/>
    <p:sldId id="354" r:id="rId17"/>
    <p:sldId id="364" r:id="rId18"/>
    <p:sldId id="360" r:id="rId19"/>
    <p:sldId id="351" r:id="rId20"/>
    <p:sldId id="361" r:id="rId21"/>
    <p:sldId id="344" r:id="rId22"/>
    <p:sldId id="345" r:id="rId23"/>
    <p:sldId id="346" r:id="rId24"/>
    <p:sldId id="347" r:id="rId25"/>
    <p:sldId id="348" r:id="rId26"/>
    <p:sldId id="349" r:id="rId27"/>
    <p:sldId id="350" r:id="rId28"/>
    <p:sldId id="275" r:id="rId29"/>
    <p:sldId id="363" r:id="rId30"/>
    <p:sldId id="342" r:id="rId31"/>
  </p:sldIdLst>
  <p:sldSz cx="9144000" cy="6858000" type="screen4x3"/>
  <p:notesSz cx="6858000" cy="9144000"/>
  <p:defaultTextStyle>
    <a:lvl1pPr algn="ctr" defTabSz="410667">
      <a:defRPr sz="2953">
        <a:latin typeface="Gill Sans"/>
        <a:ea typeface="Gill Sans"/>
        <a:cs typeface="Gill Sans"/>
        <a:sym typeface="Gill Sans"/>
      </a:defRPr>
    </a:lvl1pPr>
    <a:lvl2pPr indent="241044" algn="ctr" defTabSz="410667">
      <a:defRPr sz="2953">
        <a:latin typeface="Gill Sans"/>
        <a:ea typeface="Gill Sans"/>
        <a:cs typeface="Gill Sans"/>
        <a:sym typeface="Gill Sans"/>
      </a:defRPr>
    </a:lvl2pPr>
    <a:lvl3pPr indent="482086" algn="ctr" defTabSz="410667">
      <a:defRPr sz="2953">
        <a:latin typeface="Gill Sans"/>
        <a:ea typeface="Gill Sans"/>
        <a:cs typeface="Gill Sans"/>
        <a:sym typeface="Gill Sans"/>
      </a:defRPr>
    </a:lvl3pPr>
    <a:lvl4pPr indent="723131" algn="ctr" defTabSz="410667">
      <a:defRPr sz="2953">
        <a:latin typeface="Gill Sans"/>
        <a:ea typeface="Gill Sans"/>
        <a:cs typeface="Gill Sans"/>
        <a:sym typeface="Gill Sans"/>
      </a:defRPr>
    </a:lvl4pPr>
    <a:lvl5pPr indent="964174" algn="ctr" defTabSz="410667">
      <a:defRPr sz="2953">
        <a:latin typeface="Gill Sans"/>
        <a:ea typeface="Gill Sans"/>
        <a:cs typeface="Gill Sans"/>
        <a:sym typeface="Gill Sans"/>
      </a:defRPr>
    </a:lvl5pPr>
    <a:lvl6pPr indent="1205217" algn="ctr" defTabSz="410667">
      <a:defRPr sz="2953">
        <a:latin typeface="Gill Sans"/>
        <a:ea typeface="Gill Sans"/>
        <a:cs typeface="Gill Sans"/>
        <a:sym typeface="Gill Sans"/>
      </a:defRPr>
    </a:lvl6pPr>
    <a:lvl7pPr indent="1446262" algn="ctr" defTabSz="410667">
      <a:defRPr sz="2953">
        <a:latin typeface="Gill Sans"/>
        <a:ea typeface="Gill Sans"/>
        <a:cs typeface="Gill Sans"/>
        <a:sym typeface="Gill Sans"/>
      </a:defRPr>
    </a:lvl7pPr>
    <a:lvl8pPr indent="1687304" algn="ctr" defTabSz="410667">
      <a:defRPr sz="2953">
        <a:latin typeface="Gill Sans"/>
        <a:ea typeface="Gill Sans"/>
        <a:cs typeface="Gill Sans"/>
        <a:sym typeface="Gill Sans"/>
      </a:defRPr>
    </a:lvl8pPr>
    <a:lvl9pPr indent="1928348" algn="ctr" defTabSz="410667">
      <a:defRPr sz="2953">
        <a:latin typeface="Gill Sans"/>
        <a:ea typeface="Gill Sans"/>
        <a:cs typeface="Gill Sans"/>
        <a:sym typeface="Gill San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EC1E9"/>
    <a:srgbClr val="727272"/>
    <a:srgbClr val="222A35"/>
    <a:srgbClr val="E85441"/>
    <a:srgbClr val="404040"/>
    <a:srgbClr val="01B150"/>
    <a:srgbClr val="FB694E"/>
    <a:srgbClr val="4262AC"/>
    <a:srgbClr val="747A7F"/>
    <a:srgbClr val="46A4F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a:font>
          <a:latin typeface="Helvetica Light"/>
          <a:ea typeface="Helvetica Light"/>
          <a:cs typeface="Helvetica Light"/>
        </a:font>
        <a:srgbClr val="000000"/>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FFFFFF"/>
          </a:solidFill>
        </a:fill>
      </a:tcStyle>
    </a:wholeTbl>
    <a:band2H>
      <a:tcTxStyle/>
      <a:tcStyle>
        <a:tcBdr/>
        <a:fill>
          <a:solidFill>
            <a:srgbClr val="E3E5E8"/>
          </a:solidFill>
        </a:fill>
      </a:tcStyle>
    </a:band2H>
    <a:firstCol>
      <a:tcTxStyle b="on">
        <a:font>
          <a:latin typeface="Helvetica Light"/>
          <a:ea typeface="Helvetica Light"/>
          <a:cs typeface="Helvetica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398CCE"/>
          </a:solidFill>
        </a:fill>
      </a:tcStyle>
    </a:firstCol>
    <a:lastRow>
      <a:tcTxStyle>
        <a:font>
          <a:latin typeface="Helvetica Light"/>
          <a:ea typeface="Helvetica Light"/>
          <a:cs typeface="Helvetica Light"/>
        </a:font>
        <a:srgbClr val="000000"/>
      </a:tcTxStyle>
      <a:tcStyle>
        <a:tcBdr>
          <a:left>
            <a:ln w="12700" cap="flat">
              <a:noFill/>
              <a:miter lim="400000"/>
            </a:ln>
          </a:left>
          <a:right>
            <a:ln w="12700" cap="flat">
              <a:noFill/>
              <a:miter lim="400000"/>
            </a:ln>
          </a:right>
          <a:top>
            <a:ln w="12700" cap="flat">
              <a:solidFill>
                <a:srgbClr val="3797C6"/>
              </a:solidFill>
              <a:prstDash val="solid"/>
              <a:miter lim="400000"/>
            </a:ln>
          </a:top>
          <a:bottom>
            <a:ln w="12700" cap="flat">
              <a:noFill/>
              <a:miter lim="400000"/>
            </a:ln>
          </a:bottom>
          <a:insideH>
            <a:ln w="12700" cap="flat">
              <a:noFill/>
              <a:miter lim="400000"/>
            </a:ln>
          </a:insideH>
          <a:insideV>
            <a:ln w="12700" cap="flat">
              <a:noFill/>
              <a:miter lim="400000"/>
            </a:ln>
          </a:insideV>
        </a:tcBdr>
        <a:fill>
          <a:solidFill>
            <a:srgbClr val="FFFFFF"/>
          </a:solidFill>
        </a:fill>
      </a:tcStyle>
    </a:lastRow>
    <a:firstRow>
      <a:tcTxStyle b="on">
        <a:font>
          <a:latin typeface="Helvetica Light"/>
          <a:ea typeface="Helvetica Light"/>
          <a:cs typeface="Helvetica Light"/>
        </a:font>
        <a:srgbClr val="FFFFFF"/>
      </a:tcTxStyle>
      <a:tcStyle>
        <a:tcBdr>
          <a:left>
            <a:ln w="12700" cap="flat">
              <a:noFill/>
              <a:miter lim="400000"/>
            </a:ln>
          </a:left>
          <a:right>
            <a:ln w="12700" cap="flat">
              <a:noFill/>
              <a:miter lim="400000"/>
            </a:ln>
          </a:right>
          <a:top>
            <a:ln w="12700" cap="flat">
              <a:noFill/>
              <a:miter lim="400000"/>
            </a:ln>
          </a:top>
          <a:bottom>
            <a:ln w="12700" cap="flat">
              <a:noFill/>
              <a:miter lim="400000"/>
            </a:ln>
          </a:bottom>
          <a:insideH>
            <a:ln w="12700" cap="flat">
              <a:noFill/>
              <a:miter lim="400000"/>
            </a:ln>
          </a:insideH>
          <a:insideV>
            <a:ln w="12700" cap="flat">
              <a:noFill/>
              <a:miter lim="400000"/>
            </a:ln>
          </a:insideV>
        </a:tcBdr>
        <a:fill>
          <a:solidFill>
            <a:srgbClr val="0365C0"/>
          </a:solidFill>
        </a:fill>
      </a:tcStyle>
    </a:firstRow>
  </a:tblStyle>
  <a:tblStyle styleId="{C7B018BB-80A7-4F77-B60F-C8B233D01FF8}" styleName="">
    <a:tblBg/>
    <a:wholeTbl>
      <a:tcTxStyle>
        <a:font>
          <a:latin typeface="Helvetica Light"/>
          <a:ea typeface="Helvetica Light"/>
          <a:cs typeface="Helvetica Light"/>
        </a:font>
        <a:srgbClr val="000000"/>
      </a:tcTxStyle>
      <a:tcStyle>
        <a:tcBdr>
          <a:left>
            <a:ln w="12700" cap="flat">
              <a:solidFill>
                <a:srgbClr val="B8B8B8"/>
              </a:solidFill>
              <a:prstDash val="solid"/>
              <a:miter lim="400000"/>
            </a:ln>
          </a:left>
          <a:right>
            <a:ln w="12700" cap="flat">
              <a:solidFill>
                <a:srgbClr val="B8B8B8"/>
              </a:solidFill>
              <a:prstDash val="solid"/>
              <a:miter lim="400000"/>
            </a:ln>
          </a:right>
          <a:top>
            <a:ln w="12700" cap="flat">
              <a:solidFill>
                <a:srgbClr val="B8B8B8"/>
              </a:solidFill>
              <a:prstDash val="solid"/>
              <a:miter lim="400000"/>
            </a:ln>
          </a:top>
          <a:bottom>
            <a:ln w="12700" cap="flat">
              <a:solidFill>
                <a:srgbClr val="B8B8B8"/>
              </a:solidFill>
              <a:prstDash val="solid"/>
              <a:miter lim="400000"/>
            </a:ln>
          </a:bottom>
          <a:insideH>
            <a:ln w="12700" cap="flat">
              <a:solidFill>
                <a:srgbClr val="B8B8B8"/>
              </a:solidFill>
              <a:prstDash val="solid"/>
              <a:miter lim="400000"/>
            </a:ln>
          </a:insideH>
          <a:insideV>
            <a:ln w="12700" cap="flat">
              <a:solidFill>
                <a:srgbClr val="B8B8B8"/>
              </a:solidFill>
              <a:prstDash val="solid"/>
              <a:miter lim="400000"/>
            </a:ln>
          </a:insideV>
        </a:tcBdr>
        <a:fill>
          <a:solidFill>
            <a:srgbClr val="EBEBEB"/>
          </a:solidFill>
        </a:fill>
      </a:tcStyle>
    </a:wholeTbl>
    <a:band2H>
      <a:tcTxStyle/>
      <a:tcStyle>
        <a:tcBdr/>
        <a:fill>
          <a:solidFill>
            <a:srgbClr val="E1E0DA"/>
          </a:solidFill>
        </a:fill>
      </a:tcStyle>
    </a:band2H>
    <a:firstCol>
      <a:tcTxStyle b="on">
        <a:font>
          <a:latin typeface="Helvetica Light"/>
          <a:ea typeface="Helvetica Light"/>
          <a:cs typeface="Helvetica Light"/>
        </a:font>
        <a:srgbClr val="FFFFFF"/>
      </a:tcTxStyle>
      <a:tcStyle>
        <a:tcBdr>
          <a:left>
            <a:ln w="12700" cap="flat">
              <a:solidFill>
                <a:srgbClr val="606060"/>
              </a:solidFill>
              <a:prstDash val="solid"/>
              <a:miter lim="400000"/>
            </a:ln>
          </a:left>
          <a:right>
            <a:ln w="12700" cap="flat">
              <a:solidFill>
                <a:srgbClr val="606060"/>
              </a:solidFill>
              <a:prstDash val="solid"/>
              <a:miter lim="400000"/>
            </a:ln>
          </a:right>
          <a:top>
            <a:ln w="12700" cap="flat">
              <a:solidFill>
                <a:srgbClr val="606060"/>
              </a:solidFill>
              <a:prstDash val="solid"/>
              <a:miter lim="400000"/>
            </a:ln>
          </a:top>
          <a:bottom>
            <a:ln w="12700" cap="flat">
              <a:solidFill>
                <a:srgbClr val="606060"/>
              </a:solidFill>
              <a:prstDash val="solid"/>
              <a:miter lim="400000"/>
            </a:ln>
          </a:bottom>
          <a:insideH>
            <a:ln w="12700" cap="flat">
              <a:solidFill>
                <a:srgbClr val="606060"/>
              </a:solidFill>
              <a:prstDash val="solid"/>
              <a:miter lim="400000"/>
            </a:ln>
          </a:insideH>
          <a:insideV>
            <a:ln w="12700" cap="flat">
              <a:solidFill>
                <a:srgbClr val="606060"/>
              </a:solidFill>
              <a:prstDash val="solid"/>
              <a:miter lim="400000"/>
            </a:ln>
          </a:insideV>
        </a:tcBdr>
        <a:fill>
          <a:solidFill>
            <a:srgbClr val="5AC831"/>
          </a:solidFill>
        </a:fill>
      </a:tcStyle>
    </a:firstCol>
    <a:lastRow>
      <a:tcTxStyle>
        <a:font>
          <a:latin typeface="Helvetica Light"/>
          <a:ea typeface="Helvetica Light"/>
          <a:cs typeface="Helvetica Light"/>
        </a:font>
        <a:srgbClr val="000000"/>
      </a:tcTxStyle>
      <a:tcStyle>
        <a:tcBdr>
          <a:left>
            <a:ln w="12700" cap="flat">
              <a:solidFill>
                <a:srgbClr val="B8B8B8"/>
              </a:solidFill>
              <a:prstDash val="solid"/>
              <a:miter lim="400000"/>
            </a:ln>
          </a:left>
          <a:right>
            <a:ln w="12700" cap="flat">
              <a:solidFill>
                <a:srgbClr val="B8B8B8"/>
              </a:solidFill>
              <a:prstDash val="solid"/>
              <a:miter lim="400000"/>
            </a:ln>
          </a:right>
          <a:top>
            <a:ln w="25400" cap="flat">
              <a:solidFill>
                <a:srgbClr val="606060"/>
              </a:solidFill>
              <a:prstDash val="solid"/>
              <a:miter lim="400000"/>
            </a:ln>
          </a:top>
          <a:bottom>
            <a:ln w="12700" cap="flat">
              <a:solidFill>
                <a:srgbClr val="606060"/>
              </a:solidFill>
              <a:prstDash val="solid"/>
              <a:miter lim="400000"/>
            </a:ln>
          </a:bottom>
          <a:insideH>
            <a:ln w="12700" cap="flat">
              <a:solidFill>
                <a:srgbClr val="B8B8B8"/>
              </a:solidFill>
              <a:prstDash val="solid"/>
              <a:miter lim="400000"/>
            </a:ln>
          </a:insideH>
          <a:insideV>
            <a:ln w="12700" cap="flat">
              <a:solidFill>
                <a:srgbClr val="B8B8B8"/>
              </a:solidFill>
              <a:prstDash val="solid"/>
              <a:miter lim="400000"/>
            </a:ln>
          </a:insideV>
        </a:tcBdr>
        <a:fill>
          <a:solidFill>
            <a:srgbClr val="EBEBEB"/>
          </a:solidFill>
        </a:fill>
      </a:tcStyle>
    </a:lastRow>
    <a:firstRow>
      <a:tcTxStyle b="on">
        <a:font>
          <a:latin typeface="Helvetica Light"/>
          <a:ea typeface="Helvetica Light"/>
          <a:cs typeface="Helvetica Light"/>
        </a:font>
        <a:srgbClr val="FFFFFF"/>
      </a:tcTxStyle>
      <a:tcStyle>
        <a:tcBdr>
          <a:left>
            <a:ln w="12700" cap="flat">
              <a:solidFill>
                <a:srgbClr val="606060"/>
              </a:solidFill>
              <a:prstDash val="solid"/>
              <a:miter lim="400000"/>
            </a:ln>
          </a:left>
          <a:right>
            <a:ln w="12700" cap="flat">
              <a:solidFill>
                <a:srgbClr val="606060"/>
              </a:solidFill>
              <a:prstDash val="solid"/>
              <a:miter lim="400000"/>
            </a:ln>
          </a:right>
          <a:top>
            <a:ln w="12700" cap="flat">
              <a:solidFill>
                <a:srgbClr val="606060"/>
              </a:solidFill>
              <a:prstDash val="solid"/>
              <a:miter lim="400000"/>
            </a:ln>
          </a:top>
          <a:bottom>
            <a:ln w="12700" cap="flat">
              <a:solidFill>
                <a:srgbClr val="606060"/>
              </a:solidFill>
              <a:prstDash val="solid"/>
              <a:miter lim="400000"/>
            </a:ln>
          </a:bottom>
          <a:insideH>
            <a:ln w="12700" cap="flat">
              <a:solidFill>
                <a:srgbClr val="606060"/>
              </a:solidFill>
              <a:prstDash val="solid"/>
              <a:miter lim="400000"/>
            </a:ln>
          </a:insideH>
          <a:insideV>
            <a:ln w="12700" cap="flat">
              <a:solidFill>
                <a:srgbClr val="606060"/>
              </a:solidFill>
              <a:prstDash val="solid"/>
              <a:miter lim="400000"/>
            </a:ln>
          </a:insideV>
        </a:tcBdr>
        <a:fill>
          <a:solidFill>
            <a:srgbClr val="00882B"/>
          </a:solidFill>
        </a:fill>
      </a:tcStyle>
    </a:firstRow>
  </a:tblStyle>
  <a:tblStyle styleId="{EEE7283C-3CF3-47DC-8721-378D4A62B228}" styleName="">
    <a:tblBg/>
    <a:wholeTbl>
      <a:tcTxStyle>
        <a:font>
          <a:latin typeface="Helvetica Light"/>
          <a:ea typeface="Helvetica Light"/>
          <a:cs typeface="Helvetica Light"/>
        </a:font>
        <a:srgbClr val="000000"/>
      </a:tcTxStyle>
      <a:tcStyle>
        <a:tcBdr>
          <a:left>
            <a:ln w="12700" cap="flat">
              <a:solidFill>
                <a:srgbClr val="5D5D5D"/>
              </a:solidFill>
              <a:custDash>
                <a:ds d="200000" sp="200000"/>
              </a:custDash>
              <a:miter lim="400000"/>
            </a:ln>
          </a:left>
          <a:right>
            <a:ln w="12700" cap="flat">
              <a:solidFill>
                <a:srgbClr val="5D5D5D"/>
              </a:solidFill>
              <a:custDash>
                <a:ds d="200000" sp="200000"/>
              </a:custDash>
              <a:miter lim="400000"/>
            </a:ln>
          </a:right>
          <a:top>
            <a:ln w="12700" cap="flat">
              <a:solidFill>
                <a:srgbClr val="5D5D5D"/>
              </a:solidFill>
              <a:custDash>
                <a:ds d="200000" sp="200000"/>
              </a:custDash>
              <a:miter lim="400000"/>
            </a:ln>
          </a:top>
          <a:bottom>
            <a:ln w="12700" cap="flat">
              <a:solidFill>
                <a:srgbClr val="5D5D5D"/>
              </a:solidFill>
              <a:custDash>
                <a:ds d="200000" sp="200000"/>
              </a:custDash>
              <a:miter lim="400000"/>
            </a:ln>
          </a:bottom>
          <a:insideH>
            <a:ln w="12700" cap="flat">
              <a:solidFill>
                <a:srgbClr val="5D5D5D"/>
              </a:solidFill>
              <a:custDash>
                <a:ds d="200000" sp="200000"/>
              </a:custDash>
              <a:miter lim="400000"/>
            </a:ln>
          </a:insideH>
          <a:insideV>
            <a:ln w="12700" cap="flat">
              <a:solidFill>
                <a:srgbClr val="5D5D5D"/>
              </a:solidFill>
              <a:custDash>
                <a:ds d="200000" sp="200000"/>
              </a:custDash>
              <a:miter lim="400000"/>
            </a:ln>
          </a:insideV>
        </a:tcBdr>
        <a:fill>
          <a:solidFill>
            <a:srgbClr val="E6E3D7"/>
          </a:solidFill>
        </a:fill>
      </a:tcStyle>
    </a:wholeTbl>
    <a:band2H>
      <a:tcTxStyle/>
      <a:tcStyle>
        <a:tcBdr/>
        <a:fill>
          <a:solidFill>
            <a:srgbClr val="C3C2C2"/>
          </a:solidFill>
        </a:fill>
      </a:tcStyle>
    </a:band2H>
    <a:firstCol>
      <a:tcTxStyle b="on">
        <a:font>
          <a:latin typeface="Helvetica Light"/>
          <a:ea typeface="Helvetica Light"/>
          <a:cs typeface="Helvetica Light"/>
        </a:font>
        <a:srgbClr val="FFFFFF"/>
      </a:tcTxStyle>
      <a:tcStyle>
        <a:tcBdr>
          <a:left>
            <a:ln w="12700" cap="flat">
              <a:solidFill>
                <a:srgbClr val="5D5D5D"/>
              </a:solidFill>
              <a:prstDash val="solid"/>
              <a:miter lim="400000"/>
            </a:ln>
          </a:left>
          <a:right>
            <a:ln w="12700" cap="flat">
              <a:solidFill>
                <a:srgbClr val="5D5D5D"/>
              </a:solidFill>
              <a:prstDash val="solid"/>
              <a:miter lim="400000"/>
            </a:ln>
          </a:right>
          <a:top>
            <a:ln w="12700" cap="flat">
              <a:solidFill>
                <a:srgbClr val="5D5D5D"/>
              </a:solidFill>
              <a:prstDash val="solid"/>
              <a:miter lim="400000"/>
            </a:ln>
          </a:top>
          <a:bottom>
            <a:ln w="12700" cap="flat">
              <a:solidFill>
                <a:srgbClr val="5D5D5D"/>
              </a:solidFill>
              <a:prstDash val="solid"/>
              <a:miter lim="400000"/>
            </a:ln>
          </a:bottom>
          <a:insideH>
            <a:ln w="12700" cap="flat">
              <a:solidFill>
                <a:srgbClr val="5D5D5D"/>
              </a:solidFill>
              <a:prstDash val="solid"/>
              <a:miter lim="400000"/>
            </a:ln>
          </a:insideH>
          <a:insideV>
            <a:ln w="12700" cap="flat">
              <a:solidFill>
                <a:srgbClr val="5D5D5D"/>
              </a:solidFill>
              <a:prstDash val="solid"/>
              <a:miter lim="400000"/>
            </a:ln>
          </a:insideV>
        </a:tcBdr>
        <a:fill>
          <a:solidFill>
            <a:srgbClr val="909C99"/>
          </a:solidFill>
        </a:fill>
      </a:tcStyle>
    </a:firstCol>
    <a:lastRow>
      <a:tcTxStyle b="on">
        <a:font>
          <a:latin typeface="Helvetica Light"/>
          <a:ea typeface="Helvetica Light"/>
          <a:cs typeface="Helvetica Light"/>
        </a:font>
        <a:srgbClr val="FFFFFF"/>
      </a:tcTxStyle>
      <a:tcStyle>
        <a:tcBdr>
          <a:left>
            <a:ln w="12700" cap="flat">
              <a:solidFill>
                <a:srgbClr val="5D5D5D"/>
              </a:solidFill>
              <a:prstDash val="solid"/>
              <a:miter lim="400000"/>
            </a:ln>
          </a:left>
          <a:right>
            <a:ln w="12700" cap="flat">
              <a:solidFill>
                <a:srgbClr val="5D5D5D"/>
              </a:solidFill>
              <a:prstDash val="solid"/>
              <a:miter lim="400000"/>
            </a:ln>
          </a:right>
          <a:top>
            <a:ln w="12700" cap="flat">
              <a:solidFill>
                <a:srgbClr val="5D5D5D"/>
              </a:solidFill>
              <a:prstDash val="solid"/>
              <a:miter lim="400000"/>
            </a:ln>
          </a:top>
          <a:bottom>
            <a:ln w="12700" cap="flat">
              <a:solidFill>
                <a:srgbClr val="5D5D5D"/>
              </a:solidFill>
              <a:prstDash val="solid"/>
              <a:miter lim="400000"/>
            </a:ln>
          </a:bottom>
          <a:insideH>
            <a:ln w="12700" cap="flat">
              <a:solidFill>
                <a:srgbClr val="5D5D5D"/>
              </a:solidFill>
              <a:prstDash val="solid"/>
              <a:miter lim="400000"/>
            </a:ln>
          </a:insideH>
          <a:insideV>
            <a:ln w="12700" cap="flat">
              <a:solidFill>
                <a:srgbClr val="5D5D5D"/>
              </a:solidFill>
              <a:prstDash val="solid"/>
              <a:miter lim="400000"/>
            </a:ln>
          </a:insideV>
        </a:tcBdr>
        <a:fill>
          <a:solidFill>
            <a:srgbClr val="97764E"/>
          </a:solidFill>
        </a:fill>
      </a:tcStyle>
    </a:lastRow>
    <a:firstRow>
      <a:tcTxStyle b="on">
        <a:font>
          <a:latin typeface="Helvetica Light"/>
          <a:ea typeface="Helvetica Light"/>
          <a:cs typeface="Helvetica Light"/>
        </a:font>
        <a:srgbClr val="FFFFFF"/>
      </a:tcTxStyle>
      <a:tcStyle>
        <a:tcBdr>
          <a:left>
            <a:ln w="12700" cap="flat">
              <a:solidFill>
                <a:srgbClr val="5D5D5D"/>
              </a:solidFill>
              <a:prstDash val="solid"/>
              <a:miter lim="400000"/>
            </a:ln>
          </a:left>
          <a:right>
            <a:ln w="12700" cap="flat">
              <a:solidFill>
                <a:srgbClr val="5D5D5D"/>
              </a:solidFill>
              <a:prstDash val="solid"/>
              <a:miter lim="400000"/>
            </a:ln>
          </a:right>
          <a:top>
            <a:ln w="12700" cap="flat">
              <a:solidFill>
                <a:srgbClr val="5D5D5D"/>
              </a:solidFill>
              <a:prstDash val="solid"/>
              <a:miter lim="400000"/>
            </a:ln>
          </a:top>
          <a:bottom>
            <a:ln w="12700" cap="flat">
              <a:solidFill>
                <a:srgbClr val="5D5D5D"/>
              </a:solidFill>
              <a:prstDash val="solid"/>
              <a:miter lim="400000"/>
            </a:ln>
          </a:bottom>
          <a:insideH>
            <a:ln w="12700" cap="flat">
              <a:solidFill>
                <a:srgbClr val="5D5D5D"/>
              </a:solidFill>
              <a:prstDash val="solid"/>
              <a:miter lim="400000"/>
            </a:ln>
          </a:insideH>
          <a:insideV>
            <a:ln w="12700" cap="flat">
              <a:solidFill>
                <a:srgbClr val="5D5D5D"/>
              </a:solidFill>
              <a:prstDash val="solid"/>
              <a:miter lim="400000"/>
            </a:ln>
          </a:insideV>
        </a:tcBdr>
        <a:fill>
          <a:solidFill>
            <a:srgbClr val="97764E"/>
          </a:solidFill>
        </a:fill>
      </a:tcStyle>
    </a:firstRow>
  </a:tblStyle>
  <a:tblStyle styleId="{CF821DB8-F4EB-4A41-A1BA-3FCAFE7338EE}" styleName="">
    <a:tblBg/>
    <a:wholeTbl>
      <a:tcTxStyle>
        <a:font>
          <a:latin typeface="Helvetica Light"/>
          <a:ea typeface="Helvetica Light"/>
          <a:cs typeface="Helvetica Light"/>
        </a:font>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EBEBEB"/>
          </a:solidFill>
        </a:fill>
      </a:tcStyle>
    </a:wholeTbl>
    <a:band2H>
      <a:tcTxStyle/>
      <a:tcStyle>
        <a:tcBdr/>
        <a:fill>
          <a:solidFill>
            <a:srgbClr val="DCE5E6"/>
          </a:solidFill>
        </a:fill>
      </a:tcStyle>
    </a:band2H>
    <a:firstCol>
      <a:tcTxStyle b="on">
        <a:font>
          <a:latin typeface="Helvetica Light"/>
          <a:ea typeface="Helvetica Light"/>
          <a:cs typeface="Helvetica Light"/>
        </a:font>
        <a:srgbClr val="FFFFFF"/>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5E7790"/>
          </a:solidFill>
        </a:fill>
      </a:tcStyle>
    </a:firstCol>
    <a:lastRow>
      <a:tcTxStyle b="on">
        <a:font>
          <a:latin typeface="Helvetica Light"/>
          <a:ea typeface="Helvetica Light"/>
          <a:cs typeface="Helvetica Light"/>
        </a:font>
        <a:srgbClr val="FFFFFF"/>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5E7790"/>
          </a:solidFill>
        </a:fill>
      </a:tcStyle>
    </a:lastRow>
    <a:firstRow>
      <a:tcTxStyle b="on">
        <a:font>
          <a:latin typeface="Helvetica Light"/>
          <a:ea typeface="Helvetica Light"/>
          <a:cs typeface="Helvetica Light"/>
        </a:font>
        <a:srgbClr val="FFFFFF"/>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5E7790"/>
          </a:solidFill>
        </a:fill>
      </a:tcStyle>
    </a:firstRow>
  </a:tblStyle>
  <a:tblStyle styleId="{33BA23B1-9221-436E-865A-0063620EA4FD}" styleName="">
    <a:tblBg/>
    <a:wholeTbl>
      <a:tcTxStyle>
        <a:font>
          <a:latin typeface="Helvetica Light"/>
          <a:ea typeface="Helvetica Light"/>
          <a:cs typeface="Helvetica Light"/>
        </a:font>
        <a:srgbClr val="000000"/>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D0D1D2"/>
          </a:solidFill>
        </a:fill>
      </a:tcStyle>
    </a:wholeTbl>
    <a:band2H>
      <a:tcTxStyle/>
      <a:tcStyle>
        <a:tcBdr/>
        <a:fill>
          <a:solidFill>
            <a:srgbClr val="DEDEDF"/>
          </a:solidFill>
        </a:fill>
      </a:tcStyle>
    </a:band2H>
    <a:firstCol>
      <a:tcTxStyle b="on">
        <a:font>
          <a:latin typeface="Helvetica Light"/>
          <a:ea typeface="Helvetica Light"/>
          <a:cs typeface="Helvetica Light"/>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535761"/>
          </a:solidFill>
        </a:fill>
      </a:tcStyle>
    </a:firstCol>
    <a:lastRow>
      <a:tcTxStyle b="on">
        <a:font>
          <a:latin typeface="Helvetica Light"/>
          <a:ea typeface="Helvetica Light"/>
          <a:cs typeface="Helvetica Light"/>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909398"/>
          </a:solidFill>
        </a:fill>
      </a:tcStyle>
    </a:lastRow>
    <a:firstRow>
      <a:tcTxStyle b="on">
        <a:font>
          <a:latin typeface="Helvetica Light"/>
          <a:ea typeface="Helvetica Light"/>
          <a:cs typeface="Helvetica Light"/>
        </a:font>
        <a:srgbClr val="FFFFFF"/>
      </a:tcTxStyle>
      <a:tcStyle>
        <a:tcBdr>
          <a:left>
            <a:ln w="12700" cap="flat">
              <a:solidFill>
                <a:srgbClr val="FFFFFF"/>
              </a:solidFill>
              <a:prstDash val="solid"/>
              <a:miter lim="400000"/>
            </a:ln>
          </a:left>
          <a:right>
            <a:ln w="12700" cap="flat">
              <a:solidFill>
                <a:srgbClr val="FFFFFF"/>
              </a:solidFill>
              <a:prstDash val="solid"/>
              <a:miter lim="400000"/>
            </a:ln>
          </a:right>
          <a:top>
            <a:ln w="12700" cap="flat">
              <a:solidFill>
                <a:srgbClr val="FFFFFF"/>
              </a:solidFill>
              <a:prstDash val="solid"/>
              <a:miter lim="400000"/>
            </a:ln>
          </a:top>
          <a:bottom>
            <a:ln w="12700" cap="flat">
              <a:solidFill>
                <a:srgbClr val="FFFFFF"/>
              </a:solidFill>
              <a:prstDash val="solid"/>
              <a:miter lim="400000"/>
            </a:ln>
          </a:bottom>
          <a:insideH>
            <a:ln w="12700" cap="flat">
              <a:solidFill>
                <a:srgbClr val="FFFFFF"/>
              </a:solidFill>
              <a:prstDash val="solid"/>
              <a:miter lim="400000"/>
            </a:ln>
          </a:insideH>
          <a:insideV>
            <a:ln w="12700" cap="flat">
              <a:solidFill>
                <a:srgbClr val="FFFFFF"/>
              </a:solidFill>
              <a:prstDash val="solid"/>
              <a:miter lim="400000"/>
            </a:ln>
          </a:insideV>
        </a:tcBdr>
        <a:fill>
          <a:solidFill>
            <a:srgbClr val="767C85"/>
          </a:solidFill>
        </a:fill>
      </a:tcStyle>
    </a:firstRow>
  </a:tblStyle>
  <a:tblStyle styleId="{2708684C-4D16-4618-839F-0558EEFCDFE6}" styleName="">
    <a:tblBg/>
    <a:wholeTbl>
      <a:tcTxStyle>
        <a:font>
          <a:latin typeface="Helvetica Light"/>
          <a:ea typeface="Helvetica Light"/>
          <a:cs typeface="Helvetica Light"/>
        </a:font>
        <a:srgbClr val="000000"/>
      </a:tcTxStyle>
      <a:tcStyle>
        <a:tcBdr>
          <a:left>
            <a:ln w="12700" cap="flat">
              <a:solidFill>
                <a:srgbClr val="000000"/>
              </a:solidFill>
              <a:custDash>
                <a:ds d="200000" sp="200000"/>
              </a:custDash>
              <a:miter lim="400000"/>
            </a:ln>
          </a:left>
          <a:right>
            <a:ln w="12700" cap="flat">
              <a:solidFill>
                <a:srgbClr val="000000"/>
              </a:solidFill>
              <a:custDash>
                <a:ds d="200000" sp="200000"/>
              </a:custDash>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wholeTbl>
    <a:band2H>
      <a:tcTxStyle/>
      <a:tcStyle>
        <a:tcBdr/>
        <a:fill>
          <a:solidFill>
            <a:srgbClr val="EDEEEE"/>
          </a:solidFill>
        </a:fill>
      </a:tcStyle>
    </a:band2H>
    <a:firstCol>
      <a:tcTxStyle b="on">
        <a:font>
          <a:latin typeface="Helvetica"/>
          <a:ea typeface="Helvetica"/>
          <a:cs typeface="Helvetica"/>
        </a:font>
        <a:srgbClr val="000000"/>
      </a:tcTxStyle>
      <a:tcStyle>
        <a:tcBdr>
          <a:left>
            <a:ln w="12700" cap="flat">
              <a:noFill/>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firstCol>
    <a:lastRow>
      <a:tcTxStyle b="on">
        <a:font>
          <a:latin typeface="Helvetica"/>
          <a:ea typeface="Helvetica"/>
          <a:cs typeface="Helvetica"/>
        </a:font>
        <a:srgbClr val="000000"/>
      </a:tcTxStyle>
      <a:tcStyle>
        <a:tcBdr>
          <a:left>
            <a:ln w="12700" cap="flat">
              <a:solidFill>
                <a:srgbClr val="000000"/>
              </a:solidFill>
              <a:custDash>
                <a:ds d="200000" sp="200000"/>
              </a:custDash>
              <a:miter lim="400000"/>
            </a:ln>
          </a:left>
          <a:right>
            <a:ln w="12700" cap="flat">
              <a:solidFill>
                <a:srgbClr val="000000"/>
              </a:solidFill>
              <a:custDash>
                <a:ds d="200000" sp="200000"/>
              </a:custDash>
              <a:miter lim="400000"/>
            </a:ln>
          </a:right>
          <a:top>
            <a:ln w="12700" cap="flat">
              <a:solidFill>
                <a:srgbClr val="000000"/>
              </a:solidFill>
              <a:prstDash val="solid"/>
              <a:miter lim="400000"/>
            </a:ln>
          </a:top>
          <a:bottom>
            <a:ln w="12700" cap="flat">
              <a:noFill/>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lastRow>
    <a:firstRow>
      <a:tcTxStyle b="on">
        <a:font>
          <a:latin typeface="Helvetica"/>
          <a:ea typeface="Helvetica"/>
          <a:cs typeface="Helvetica"/>
        </a:font>
        <a:srgbClr val="000000"/>
      </a:tcTxStyle>
      <a:tcStyle>
        <a:tcBdr>
          <a:left>
            <a:ln w="12700" cap="flat">
              <a:solidFill>
                <a:srgbClr val="000000"/>
              </a:solidFill>
              <a:custDash>
                <a:ds d="200000" sp="200000"/>
              </a:custDash>
              <a:miter lim="400000"/>
            </a:ln>
          </a:left>
          <a:right>
            <a:ln w="12700" cap="flat">
              <a:solidFill>
                <a:srgbClr val="000000"/>
              </a:solidFill>
              <a:custDash>
                <a:ds d="200000" sp="200000"/>
              </a:custDash>
              <a:miter lim="400000"/>
            </a:ln>
          </a:right>
          <a:top>
            <a:ln w="12700" cap="flat">
              <a:noFill/>
              <a:miter lim="400000"/>
            </a:ln>
          </a:top>
          <a:bottom>
            <a:ln w="12700" cap="flat">
              <a:solidFill>
                <a:srgbClr val="000000"/>
              </a:solidFill>
              <a:prstDash val="solid"/>
              <a:miter lim="400000"/>
            </a:ln>
          </a:bottom>
          <a:insideH>
            <a:ln w="12700" cap="flat">
              <a:solidFill>
                <a:srgbClr val="000000"/>
              </a:solidFill>
              <a:custDash>
                <a:ds d="200000" sp="200000"/>
              </a:custDash>
              <a:miter lim="400000"/>
            </a:ln>
          </a:insideH>
          <a:insideV>
            <a:ln w="12700" cap="flat">
              <a:solidFill>
                <a:srgbClr val="000000"/>
              </a:solidFill>
              <a:custDash>
                <a:ds d="200000" sp="200000"/>
              </a:custDash>
              <a:miter lim="400000"/>
            </a:ln>
          </a:insideV>
        </a:tcBdr>
        <a:fill>
          <a:noFill/>
        </a:fill>
      </a:tcStyle>
    </a:firstRow>
  </a:tblStyle>
  <a:tblStyle styleId="{8F44A2F1-9E1F-4B54-A3A2-5F16C0AD49E2}" styleName="">
    <a:tblBg/>
    <a:wholeTbl>
      <a:tcTxStyle b="off" i="off">
        <a:font>
          <a:latin typeface="Gill Sans"/>
          <a:ea typeface="Gill Sans"/>
          <a:cs typeface="Gill Sans"/>
        </a:font>
        <a:srgbClr val="000000"/>
      </a:tcTxStyle>
      <a:tcStyle>
        <a:tcBdr>
          <a:left>
            <a:ln w="25400" cap="flat">
              <a:solidFill>
                <a:srgbClr val="000000"/>
              </a:solidFill>
              <a:prstDash val="solid"/>
              <a:miter lim="400000"/>
            </a:ln>
          </a:left>
          <a:right>
            <a:ln w="25400" cap="flat">
              <a:solidFill>
                <a:srgbClr val="000000"/>
              </a:solidFill>
              <a:prstDash val="solid"/>
              <a:miter lim="400000"/>
            </a:ln>
          </a:right>
          <a:top>
            <a:ln w="25400" cap="flat">
              <a:solidFill>
                <a:srgbClr val="000000"/>
              </a:solidFill>
              <a:prstDash val="solid"/>
              <a:miter lim="400000"/>
            </a:ln>
          </a:top>
          <a:bottom>
            <a:ln w="25400" cap="flat">
              <a:solidFill>
                <a:srgbClr val="000000"/>
              </a:solidFill>
              <a:prstDash val="solid"/>
              <a:miter lim="400000"/>
            </a:ln>
          </a:bottom>
          <a:insideH>
            <a:ln w="25400" cap="flat">
              <a:solidFill>
                <a:srgbClr val="000000"/>
              </a:solidFill>
              <a:prstDash val="solid"/>
              <a:miter lim="400000"/>
            </a:ln>
          </a:insideH>
          <a:insideV>
            <a:ln w="25400" cap="flat">
              <a:solidFill>
                <a:srgbClr val="000000"/>
              </a:solidFill>
              <a:prstDash val="solid"/>
              <a:miter lim="400000"/>
            </a:ln>
          </a:insideV>
        </a:tcBdr>
        <a:fill>
          <a:noFill/>
        </a:fill>
      </a:tcStyle>
    </a:wholeTbl>
    <a:band2H>
      <a:tcTxStyle/>
      <a:tcStyle>
        <a:tcBdr/>
        <a:fill>
          <a:solidFill>
            <a:srgbClr val="C5C7C9">
              <a:alpha val="30000"/>
            </a:srgbClr>
          </a:solidFill>
        </a:fill>
      </a:tcStyle>
    </a:band2H>
    <a:firstCol>
      <a:tcTxStyle b="off" i="off">
        <a:font>
          <a:latin typeface="Gill Sans"/>
          <a:ea typeface="Gill Sans"/>
          <a:cs typeface="Gill Sans"/>
        </a:font>
        <a:srgbClr val="FFFFFF"/>
      </a:tcTxStyle>
      <a:tcStyle>
        <a:tcBdr>
          <a:left>
            <a:ln w="25400" cap="flat">
              <a:solidFill>
                <a:srgbClr val="000000"/>
              </a:solidFill>
              <a:prstDash val="solid"/>
              <a:miter lim="400000"/>
            </a:ln>
          </a:left>
          <a:right>
            <a:ln w="25400" cap="flat">
              <a:solidFill>
                <a:srgbClr val="000000"/>
              </a:solidFill>
              <a:prstDash val="solid"/>
              <a:miter lim="400000"/>
            </a:ln>
          </a:right>
          <a:top>
            <a:ln w="25400" cap="flat">
              <a:solidFill>
                <a:srgbClr val="000000"/>
              </a:solidFill>
              <a:prstDash val="solid"/>
              <a:miter lim="400000"/>
            </a:ln>
          </a:top>
          <a:bottom>
            <a:ln w="25400" cap="flat">
              <a:solidFill>
                <a:srgbClr val="000000"/>
              </a:solidFill>
              <a:prstDash val="solid"/>
              <a:miter lim="400000"/>
            </a:ln>
          </a:bottom>
          <a:insideH>
            <a:ln w="25400" cap="flat">
              <a:solidFill>
                <a:srgbClr val="000000"/>
              </a:solidFill>
              <a:prstDash val="solid"/>
              <a:miter lim="400000"/>
            </a:ln>
          </a:insideH>
          <a:insideV>
            <a:ln w="25400" cap="flat">
              <a:solidFill>
                <a:srgbClr val="000000"/>
              </a:solidFill>
              <a:prstDash val="solid"/>
              <a:miter lim="400000"/>
            </a:ln>
          </a:insideV>
        </a:tcBdr>
      </a:tcStyle>
    </a:firstCol>
    <a:lastRow>
      <a:tcTxStyle b="off" i="off">
        <a:font>
          <a:latin typeface="Gill Sans"/>
          <a:ea typeface="Gill Sans"/>
          <a:cs typeface="Gill Sans"/>
        </a:font>
        <a:srgbClr val="FFFFFF"/>
      </a:tcTxStyle>
      <a:tcStyle>
        <a:tcBdr>
          <a:left>
            <a:ln w="25400" cap="flat">
              <a:solidFill>
                <a:srgbClr val="000000"/>
              </a:solidFill>
              <a:prstDash val="solid"/>
              <a:miter lim="400000"/>
            </a:ln>
          </a:left>
          <a:right>
            <a:ln w="25400" cap="flat">
              <a:solidFill>
                <a:srgbClr val="000000"/>
              </a:solidFill>
              <a:prstDash val="solid"/>
              <a:miter lim="400000"/>
            </a:ln>
          </a:right>
          <a:top>
            <a:ln w="25400" cap="flat">
              <a:solidFill>
                <a:srgbClr val="000000"/>
              </a:solidFill>
              <a:prstDash val="solid"/>
              <a:miter lim="400000"/>
            </a:ln>
          </a:top>
          <a:bottom>
            <a:ln w="25400" cap="flat">
              <a:solidFill>
                <a:srgbClr val="000000"/>
              </a:solidFill>
              <a:prstDash val="solid"/>
              <a:miter lim="400000"/>
            </a:ln>
          </a:bottom>
          <a:insideH>
            <a:ln w="25400" cap="flat">
              <a:solidFill>
                <a:srgbClr val="000000"/>
              </a:solidFill>
              <a:prstDash val="solid"/>
              <a:miter lim="400000"/>
            </a:ln>
          </a:insideH>
          <a:insideV>
            <a:ln w="25400" cap="flat">
              <a:solidFill>
                <a:srgbClr val="000000"/>
              </a:solidFill>
              <a:prstDash val="solid"/>
              <a:miter lim="400000"/>
            </a:ln>
          </a:insideV>
        </a:tcBdr>
      </a:tcStyle>
    </a:lastRow>
    <a:firstRow>
      <a:tcTxStyle b="off" i="off">
        <a:font>
          <a:latin typeface="Gill Sans"/>
          <a:ea typeface="Gill Sans"/>
          <a:cs typeface="Gill Sans"/>
        </a:font>
        <a:srgbClr val="FFFFFF"/>
      </a:tcTxStyle>
      <a:tcStyle>
        <a:tcBdr>
          <a:left>
            <a:ln w="25400" cap="flat">
              <a:solidFill>
                <a:srgbClr val="000000"/>
              </a:solidFill>
              <a:prstDash val="solid"/>
              <a:miter lim="400000"/>
            </a:ln>
          </a:left>
          <a:right>
            <a:ln w="25400" cap="flat">
              <a:solidFill>
                <a:srgbClr val="000000"/>
              </a:solidFill>
              <a:prstDash val="solid"/>
              <a:miter lim="400000"/>
            </a:ln>
          </a:right>
          <a:top>
            <a:ln w="25400" cap="flat">
              <a:solidFill>
                <a:srgbClr val="000000"/>
              </a:solidFill>
              <a:prstDash val="solid"/>
              <a:miter lim="400000"/>
            </a:ln>
          </a:top>
          <a:bottom>
            <a:ln w="25400" cap="flat">
              <a:solidFill>
                <a:srgbClr val="000000"/>
              </a:solidFill>
              <a:prstDash val="solid"/>
              <a:miter lim="400000"/>
            </a:ln>
          </a:bottom>
          <a:insideH>
            <a:ln w="25400" cap="flat">
              <a:solidFill>
                <a:srgbClr val="000000"/>
              </a:solidFill>
              <a:prstDash val="solid"/>
              <a:miter lim="400000"/>
            </a:ln>
          </a:insideH>
          <a:insideV>
            <a:ln w="25400" cap="flat">
              <a:solidFill>
                <a:srgbClr val="000000"/>
              </a:solidFill>
              <a:prstDash val="solid"/>
              <a:miter lim="400000"/>
            </a:ln>
          </a:insideV>
        </a:tcBdr>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370" autoAdjust="0"/>
    <p:restoredTop sz="80178" autoAdjust="0"/>
  </p:normalViewPr>
  <p:slideViewPr>
    <p:cSldViewPr snapToGrid="0" snapToObjects="1">
      <p:cViewPr varScale="1">
        <p:scale>
          <a:sx n="130" d="100"/>
          <a:sy n="130" d="100"/>
        </p:scale>
        <p:origin x="2712" y="13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napToObjects="1">
      <p:cViewPr varScale="1">
        <p:scale>
          <a:sx n="90" d="100"/>
          <a:sy n="90" d="100"/>
        </p:scale>
        <p:origin x="3840" y="192"/>
      </p:cViewPr>
      <p:guideLst/>
    </p:cSldViewPr>
  </p:notes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handoutMaster" Target="handoutMasters/handout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notesMaster" Target="notesMasters/notesMaster1.xml"/><Relationship Id="rId37"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2EB8E1FB-501F-3B48-BCFF-DC3F5FD81200}" type="datetimeFigureOut">
              <a:rPr kumimoji="1" lang="zh-CN" altLang="en-US" smtClean="0"/>
              <a:t>2020/5/11</a:t>
            </a:fld>
            <a:endParaRPr kumimoji="1"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5" name="幻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2081C2AA-9739-B549-9031-8C3BB33F828F}" type="slidenum">
              <a:rPr kumimoji="1" lang="zh-CN" altLang="en-US" smtClean="0"/>
              <a:t>‹#›</a:t>
            </a:fld>
            <a:endParaRPr kumimoji="1" lang="zh-CN" altLang="en-US"/>
          </a:p>
        </p:txBody>
      </p:sp>
    </p:spTree>
    <p:extLst>
      <p:ext uri="{BB962C8B-B14F-4D97-AF65-F5344CB8AC3E}">
        <p14:creationId xmlns:p14="http://schemas.microsoft.com/office/powerpoint/2010/main" val="144000964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83" name="Shape 183"/>
          <p:cNvSpPr>
            <a:spLocks noGrp="1" noRot="1" noChangeAspect="1"/>
          </p:cNvSpPr>
          <p:nvPr>
            <p:ph type="sldImg"/>
          </p:nvPr>
        </p:nvSpPr>
        <p:spPr>
          <a:xfrm>
            <a:off x="1143000" y="685800"/>
            <a:ext cx="4572000" cy="3429000"/>
          </a:xfrm>
          <a:prstGeom prst="rect">
            <a:avLst/>
          </a:prstGeom>
        </p:spPr>
        <p:txBody>
          <a:bodyPr/>
          <a:lstStyle/>
          <a:p>
            <a:pPr lvl="0"/>
            <a:endParaRPr/>
          </a:p>
        </p:txBody>
      </p:sp>
      <p:sp>
        <p:nvSpPr>
          <p:cNvPr id="184" name="Shape 184"/>
          <p:cNvSpPr>
            <a:spLocks noGrp="1"/>
          </p:cNvSpPr>
          <p:nvPr>
            <p:ph type="body" sz="quarter" idx="1"/>
          </p:nvPr>
        </p:nvSpPr>
        <p:spPr>
          <a:xfrm>
            <a:off x="914400" y="4343400"/>
            <a:ext cx="5029200" cy="4114800"/>
          </a:xfrm>
          <a:prstGeom prst="rect">
            <a:avLst/>
          </a:prstGeom>
        </p:spPr>
        <p:txBody>
          <a:bodyPr/>
          <a:lstStyle/>
          <a:p>
            <a:pPr lvl="0"/>
            <a:endParaRPr/>
          </a:p>
        </p:txBody>
      </p:sp>
    </p:spTree>
    <p:extLst>
      <p:ext uri="{BB962C8B-B14F-4D97-AF65-F5344CB8AC3E}">
        <p14:creationId xmlns:p14="http://schemas.microsoft.com/office/powerpoint/2010/main" val="2581793249"/>
      </p:ext>
    </p:extLst>
  </p:cSld>
  <p:clrMap bg1="lt1" tx1="dk1" bg2="lt2" tx2="dk2" accent1="accent1" accent2="accent2" accent3="accent3" accent4="accent4" accent5="accent5" accent6="accent6" hlink="hlink" folHlink="folHlink"/>
  <p:hf hdr="0" ftr="0" dt="0"/>
  <p:notesStyle>
    <a:lvl1pPr defTabSz="410667">
      <a:defRPr sz="1547">
        <a:latin typeface="Lucida Grande"/>
        <a:ea typeface="Lucida Grande"/>
        <a:cs typeface="Lucida Grande"/>
        <a:sym typeface="Lucida Grande"/>
      </a:defRPr>
    </a:lvl1pPr>
    <a:lvl2pPr indent="160696" defTabSz="410667">
      <a:defRPr sz="1547">
        <a:latin typeface="Lucida Grande"/>
        <a:ea typeface="Lucida Grande"/>
        <a:cs typeface="Lucida Grande"/>
        <a:sym typeface="Lucida Grande"/>
      </a:defRPr>
    </a:lvl2pPr>
    <a:lvl3pPr indent="321391" defTabSz="410667">
      <a:defRPr sz="1547">
        <a:latin typeface="Lucida Grande"/>
        <a:ea typeface="Lucida Grande"/>
        <a:cs typeface="Lucida Grande"/>
        <a:sym typeface="Lucida Grande"/>
      </a:defRPr>
    </a:lvl3pPr>
    <a:lvl4pPr indent="482086" defTabSz="410667">
      <a:defRPr sz="1547">
        <a:latin typeface="Lucida Grande"/>
        <a:ea typeface="Lucida Grande"/>
        <a:cs typeface="Lucida Grande"/>
        <a:sym typeface="Lucida Grande"/>
      </a:defRPr>
    </a:lvl4pPr>
    <a:lvl5pPr indent="642783" defTabSz="410667">
      <a:defRPr sz="1547">
        <a:latin typeface="Lucida Grande"/>
        <a:ea typeface="Lucida Grande"/>
        <a:cs typeface="Lucida Grande"/>
        <a:sym typeface="Lucida Grande"/>
      </a:defRPr>
    </a:lvl5pPr>
    <a:lvl6pPr indent="803479" defTabSz="410667">
      <a:defRPr sz="1547">
        <a:latin typeface="Lucida Grande"/>
        <a:ea typeface="Lucida Grande"/>
        <a:cs typeface="Lucida Grande"/>
        <a:sym typeface="Lucida Grande"/>
      </a:defRPr>
    </a:lvl6pPr>
    <a:lvl7pPr indent="964174" defTabSz="410667">
      <a:defRPr sz="1547">
        <a:latin typeface="Lucida Grande"/>
        <a:ea typeface="Lucida Grande"/>
        <a:cs typeface="Lucida Grande"/>
        <a:sym typeface="Lucida Grande"/>
      </a:defRPr>
    </a:lvl7pPr>
    <a:lvl8pPr indent="1124872" defTabSz="410667">
      <a:defRPr sz="1547">
        <a:latin typeface="Lucida Grande"/>
        <a:ea typeface="Lucida Grande"/>
        <a:cs typeface="Lucida Grande"/>
        <a:sym typeface="Lucida Grande"/>
      </a:defRPr>
    </a:lvl8pPr>
    <a:lvl9pPr indent="1285565" defTabSz="410667">
      <a:defRPr sz="1547">
        <a:latin typeface="Lucida Grande"/>
        <a:ea typeface="Lucida Grande"/>
        <a:cs typeface="Lucida Grande"/>
        <a:sym typeface="Lucida Grande"/>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410667" eaLnBrk="1" fontAlgn="auto" latinLnBrk="0" hangingPunct="1">
              <a:lnSpc>
                <a:spcPct val="100000"/>
              </a:lnSpc>
              <a:spcBef>
                <a:spcPts val="0"/>
              </a:spcBef>
              <a:spcAft>
                <a:spcPts val="0"/>
              </a:spcAft>
              <a:buClrTx/>
              <a:buSzTx/>
              <a:buFontTx/>
              <a:buNone/>
              <a:tabLst/>
              <a:defRPr/>
            </a:pPr>
            <a:r>
              <a:rPr lang="en-US" altLang="zh-CN" dirty="0"/>
              <a:t>Good morning everyone.</a:t>
            </a:r>
            <a:r>
              <a:rPr lang="en-US" altLang="zh-CN" baseline="0" dirty="0"/>
              <a:t> I’m </a:t>
            </a:r>
            <a:r>
              <a:rPr lang="en-US" altLang="zh-CN" baseline="0" dirty="0" err="1"/>
              <a:t>Chunhui</a:t>
            </a:r>
            <a:r>
              <a:rPr lang="en-US" altLang="zh-CN" baseline="0" dirty="0"/>
              <a:t> </a:t>
            </a:r>
            <a:r>
              <a:rPr lang="en-US" altLang="zh-CN" baseline="0" dirty="0" err="1"/>
              <a:t>Duan</a:t>
            </a:r>
            <a:r>
              <a:rPr lang="en-US" altLang="zh-CN" baseline="0" dirty="0"/>
              <a:t> from Tsinghua University, China. I’ll present our work named “</a:t>
            </a:r>
            <a:r>
              <a:rPr lang="en-US" altLang="zh-CN" sz="1600" cap="none" dirty="0">
                <a:solidFill>
                  <a:schemeClr val="bg1"/>
                </a:solidFill>
                <a:latin typeface="Comic Sans MS" panose="030F0702030302020204" pitchFamily="66" charset="0"/>
                <a:ea typeface="Cooper Black" charset="0"/>
                <a:cs typeface="Cooper Black" charset="0"/>
              </a:rPr>
              <a:t>Fusing RFID and Computer Vision for Fine-Grained Object Tracking</a:t>
            </a:r>
            <a:r>
              <a:rPr lang="en-US" altLang="zh-CN" baseline="0" dirty="0"/>
              <a:t>”.</a:t>
            </a:r>
            <a:endParaRPr lang="zh-CN" altLang="en-US" dirty="0"/>
          </a:p>
        </p:txBody>
      </p:sp>
    </p:spTree>
    <p:extLst>
      <p:ext uri="{BB962C8B-B14F-4D97-AF65-F5344CB8AC3E}">
        <p14:creationId xmlns:p14="http://schemas.microsoft.com/office/powerpoint/2010/main" val="12726507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200" b="0" i="0" u="none" strike="noStrike" baseline="0" dirty="0">
                <a:latin typeface="Lucida Grande"/>
                <a:ea typeface="Lucida Grande"/>
                <a:cs typeface="Lucida Grande"/>
                <a:sym typeface="Lucida Grande"/>
              </a:rPr>
              <a:t>Let’s go into the details. </a:t>
            </a:r>
          </a:p>
          <a:p>
            <a:r>
              <a:rPr lang="en-US" altLang="zh-CN" sz="2200" b="0" i="0" u="none" strike="noStrike" baseline="0" dirty="0">
                <a:latin typeface="Lucida Grande"/>
                <a:ea typeface="Lucida Grande"/>
                <a:cs typeface="Lucida Grande"/>
                <a:sym typeface="Lucida Grande"/>
              </a:rPr>
              <a:t>In the CV subsystem, with the image frames acquired by the camera, we utilize the Lucas-</a:t>
            </a:r>
            <a:r>
              <a:rPr lang="en-US" altLang="zh-CN" sz="2200" b="0" i="0" u="none" strike="noStrike" baseline="0" dirty="0" err="1">
                <a:latin typeface="Lucida Grande"/>
                <a:ea typeface="Lucida Grande"/>
                <a:cs typeface="Lucida Grande"/>
                <a:sym typeface="Lucida Grande"/>
              </a:rPr>
              <a:t>Kanade</a:t>
            </a:r>
            <a:r>
              <a:rPr lang="en-US" altLang="zh-CN" sz="2200" b="0" i="0" u="none" strike="noStrike" baseline="0" dirty="0">
                <a:latin typeface="Lucida Grande"/>
                <a:ea typeface="Lucida Grande"/>
                <a:cs typeface="Lucida Grande"/>
                <a:sym typeface="Lucida Grande"/>
              </a:rPr>
              <a:t> optical flow method to detect motion blobs.</a:t>
            </a:r>
          </a:p>
          <a:p>
            <a:r>
              <a:rPr lang="en-US" altLang="zh-CN" sz="2200" b="0" i="0" u="none" strike="noStrike" baseline="0" dirty="0">
                <a:latin typeface="Lucida Grande"/>
                <a:ea typeface="Lucida Grande"/>
                <a:cs typeface="Lucida Grande"/>
                <a:sym typeface="Lucida Grande"/>
              </a:rPr>
              <a:t>And in order to track the individual blob over consecutive video frames, a mean-shift tracking approach is applied.</a:t>
            </a:r>
            <a:endParaRPr kumimoji="1" lang="zh-CN" altLang="en-US" dirty="0"/>
          </a:p>
        </p:txBody>
      </p:sp>
    </p:spTree>
    <p:extLst>
      <p:ext uri="{BB962C8B-B14F-4D97-AF65-F5344CB8AC3E}">
        <p14:creationId xmlns:p14="http://schemas.microsoft.com/office/powerpoint/2010/main" val="196936606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410667" eaLnBrk="1" fontAlgn="auto" latinLnBrk="0" hangingPunct="1">
              <a:lnSpc>
                <a:spcPct val="100000"/>
              </a:lnSpc>
              <a:spcBef>
                <a:spcPts val="0"/>
              </a:spcBef>
              <a:spcAft>
                <a:spcPts val="0"/>
              </a:spcAft>
              <a:buClrTx/>
              <a:buSzTx/>
              <a:buFontTx/>
              <a:buNone/>
              <a:tabLst/>
              <a:defRPr/>
            </a:pPr>
            <a:r>
              <a:rPr lang="en-US" altLang="zh-CN" sz="2200" b="0" i="0" u="none" strike="noStrike" baseline="0" dirty="0">
                <a:latin typeface="Lucida Grande"/>
                <a:ea typeface="Lucida Grande"/>
                <a:cs typeface="Lucida Grande"/>
                <a:sym typeface="Lucida Grande"/>
              </a:rPr>
              <a:t>As our final goal is to get the trajectory in the real world, so we need to transform the pixel coordinates we get from the camera image plane to the physical world system. </a:t>
            </a:r>
          </a:p>
          <a:p>
            <a:r>
              <a:rPr lang="en-US" altLang="zh-CN" sz="2200" b="0" i="0" u="none" strike="noStrike" baseline="0" dirty="0">
                <a:latin typeface="Lucida Grande"/>
                <a:ea typeface="Lucida Grande"/>
                <a:cs typeface="Lucida Grande"/>
                <a:sym typeface="Lucida Grande"/>
              </a:rPr>
              <a:t>This transformation can be represented by the camera’s intrinsic and extrinsic parameters.</a:t>
            </a:r>
            <a:endParaRPr kumimoji="1" lang="zh-CN" altLang="en-US" dirty="0"/>
          </a:p>
        </p:txBody>
      </p:sp>
    </p:spTree>
    <p:extLst>
      <p:ext uri="{BB962C8B-B14F-4D97-AF65-F5344CB8AC3E}">
        <p14:creationId xmlns:p14="http://schemas.microsoft.com/office/powerpoint/2010/main" val="377989508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200" b="0" i="0" u="none" strike="noStrike" baseline="0" dirty="0">
                <a:latin typeface="Lucida Grande"/>
                <a:ea typeface="Lucida Grande"/>
                <a:cs typeface="Lucida Grande"/>
                <a:sym typeface="Lucida Grande"/>
              </a:rPr>
              <a:t>Then we calibrate the camera for all the above mentioned parameters, by letting the camera observe a planar pattern shown at a few different orientations.</a:t>
            </a:r>
            <a:endParaRPr kumimoji="1" lang="zh-CN" altLang="en-US" dirty="0"/>
          </a:p>
        </p:txBody>
      </p:sp>
    </p:spTree>
    <p:extLst>
      <p:ext uri="{BB962C8B-B14F-4D97-AF65-F5344CB8AC3E}">
        <p14:creationId xmlns:p14="http://schemas.microsoft.com/office/powerpoint/2010/main" val="23583068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Finally, the</a:t>
            </a:r>
            <a:r>
              <a:rPr kumimoji="1" lang="en-US" altLang="zh-CN" baseline="0" dirty="0"/>
              <a:t> CV subsystem outputs the real-world trajectories of all the moving objects.</a:t>
            </a:r>
            <a:endParaRPr kumimoji="1" lang="zh-CN" altLang="en-US" dirty="0"/>
          </a:p>
        </p:txBody>
      </p:sp>
    </p:spTree>
    <p:extLst>
      <p:ext uri="{BB962C8B-B14F-4D97-AF65-F5344CB8AC3E}">
        <p14:creationId xmlns:p14="http://schemas.microsoft.com/office/powerpoint/2010/main" val="21722091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547" b="0" i="0" u="none" strike="noStrike" baseline="0" dirty="0">
                <a:latin typeface="Lucida Grande"/>
                <a:ea typeface="Lucida Grande"/>
                <a:cs typeface="Lucida Grande"/>
                <a:sym typeface="Lucida Grande"/>
              </a:rPr>
              <a:t>We now look at the RFID subsystem.</a:t>
            </a:r>
          </a:p>
          <a:p>
            <a:r>
              <a:rPr lang="en-US" altLang="zh-CN" sz="1547" b="0" i="0" u="none" strike="noStrike" baseline="0" dirty="0">
                <a:latin typeface="Lucida Grande"/>
                <a:ea typeface="Lucida Grande"/>
                <a:cs typeface="Lucida Grande"/>
                <a:sym typeface="Lucida Grande"/>
              </a:rPr>
              <a:t>The phase is a common parameter supported by commercial RFID readers. When the tag moves, the collected phase θ(t) changes regularly with the distance d(t) between the reader and tag. There is also a diversity term here, which is caused by device hardware characteristics. As the phase is directly related to the distance, which in turn can be inferred from the tracking results output by the CV subsystem, so what we need is a fusion approach to associate the location information generated by the CV subsystem to the phase data collected by the RFID subsystem.</a:t>
            </a:r>
            <a:endParaRPr kumimoji="1" lang="zh-CN" altLang="en-US" dirty="0"/>
          </a:p>
        </p:txBody>
      </p:sp>
    </p:spTree>
    <p:extLst>
      <p:ext uri="{BB962C8B-B14F-4D97-AF65-F5344CB8AC3E}">
        <p14:creationId xmlns:p14="http://schemas.microsoft.com/office/powerpoint/2010/main" val="2620091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And our basic idea is very simple. As</a:t>
            </a:r>
            <a:r>
              <a:rPr kumimoji="1" lang="en-US" altLang="zh-CN" baseline="0" dirty="0"/>
              <a:t> we already get all the moving objects’ trajectories, and one of them should be the tag’s. So we</a:t>
            </a:r>
            <a:r>
              <a:rPr kumimoji="1" lang="en-US" altLang="zh-CN" dirty="0"/>
              <a:t> just need to match the acquired</a:t>
            </a:r>
            <a:r>
              <a:rPr kumimoji="1" lang="en-US" altLang="zh-CN" baseline="0" dirty="0"/>
              <a:t> phase sequence to one of these motion blobs. </a:t>
            </a:r>
            <a:endParaRPr kumimoji="1" lang="zh-CN" altLang="en-US" dirty="0"/>
          </a:p>
        </p:txBody>
      </p:sp>
    </p:spTree>
    <p:extLst>
      <p:ext uri="{BB962C8B-B14F-4D97-AF65-F5344CB8AC3E}">
        <p14:creationId xmlns:p14="http://schemas.microsoft.com/office/powerpoint/2010/main" val="9122520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410667" eaLnBrk="1" fontAlgn="auto" latinLnBrk="0" hangingPunct="1">
              <a:lnSpc>
                <a:spcPct val="100000"/>
              </a:lnSpc>
              <a:spcBef>
                <a:spcPts val="0"/>
              </a:spcBef>
              <a:spcAft>
                <a:spcPts val="0"/>
              </a:spcAft>
              <a:buClrTx/>
              <a:buSzTx/>
              <a:buFontTx/>
              <a:buNone/>
              <a:tabLst/>
              <a:defRPr/>
            </a:pPr>
            <a:r>
              <a:rPr lang="en-US" altLang="zh-CN" sz="1600" b="0" baseline="0" dirty="0"/>
              <a:t>This matching procedure is called as blob matching. Specifically, we assign a matching sore </a:t>
            </a:r>
            <a:r>
              <a:rPr lang="en-US" altLang="zh-CN" sz="1600" b="0" baseline="0" dirty="0" err="1"/>
              <a:t>si</a:t>
            </a:r>
            <a:r>
              <a:rPr lang="en-US" altLang="zh-CN" sz="1600" b="0" baseline="0" dirty="0"/>
              <a:t> to each motion blob Bi, which describes the possibility that the RFID tag is on the object. </a:t>
            </a:r>
          </a:p>
          <a:p>
            <a:pPr marL="0" marR="0" lvl="0" indent="0" defTabSz="410667" eaLnBrk="1" fontAlgn="auto" latinLnBrk="0" hangingPunct="1">
              <a:lnSpc>
                <a:spcPct val="100000"/>
              </a:lnSpc>
              <a:spcBef>
                <a:spcPts val="0"/>
              </a:spcBef>
              <a:spcAft>
                <a:spcPts val="0"/>
              </a:spcAft>
              <a:buClrTx/>
              <a:buSzTx/>
              <a:buFontTx/>
              <a:buNone/>
              <a:tabLst/>
              <a:defRPr/>
            </a:pPr>
            <a:r>
              <a:rPr lang="en-US" altLang="zh-CN" sz="1600" b="0" baseline="0" dirty="0"/>
              <a:t>Then the problem is, how to define the matching score?</a:t>
            </a:r>
          </a:p>
        </p:txBody>
      </p:sp>
    </p:spTree>
    <p:extLst>
      <p:ext uri="{BB962C8B-B14F-4D97-AF65-F5344CB8AC3E}">
        <p14:creationId xmlns:p14="http://schemas.microsoft.com/office/powerpoint/2010/main" val="425197645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410667" eaLnBrk="1" fontAlgn="auto" latinLnBrk="0" hangingPunct="1">
              <a:lnSpc>
                <a:spcPct val="100000"/>
              </a:lnSpc>
              <a:spcBef>
                <a:spcPts val="0"/>
              </a:spcBef>
              <a:spcAft>
                <a:spcPts val="0"/>
              </a:spcAft>
              <a:buClrTx/>
              <a:buSzTx/>
              <a:buFontTx/>
              <a:buNone/>
              <a:tabLst/>
              <a:defRPr/>
            </a:pPr>
            <a:r>
              <a:rPr lang="en-US" altLang="zh-CN" sz="1600" b="0" baseline="0" dirty="0"/>
              <a:t>As we mention before, in real environment, the phase value is influenced by device diversity and thermal noise.</a:t>
            </a:r>
          </a:p>
        </p:txBody>
      </p:sp>
    </p:spTree>
    <p:extLst>
      <p:ext uri="{BB962C8B-B14F-4D97-AF65-F5344CB8AC3E}">
        <p14:creationId xmlns:p14="http://schemas.microsoft.com/office/powerpoint/2010/main" val="899729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410667" eaLnBrk="1" fontAlgn="auto" latinLnBrk="0" hangingPunct="1">
              <a:lnSpc>
                <a:spcPct val="100000"/>
              </a:lnSpc>
              <a:spcBef>
                <a:spcPts val="0"/>
              </a:spcBef>
              <a:spcAft>
                <a:spcPts val="0"/>
              </a:spcAft>
              <a:buClrTx/>
              <a:buSzTx/>
              <a:buFontTx/>
              <a:buNone/>
              <a:tabLst/>
              <a:defRPr/>
            </a:pPr>
            <a:r>
              <a:rPr lang="en-US" altLang="zh-CN" sz="1600" b="0" baseline="0" dirty="0"/>
              <a:t>The hardware diversity will cause misalignment between the measured and theoretical phase, as the left figure show here, and the misalignment remains relatively unchanged under the same macro environment.</a:t>
            </a:r>
          </a:p>
          <a:p>
            <a:r>
              <a:rPr lang="en-US" altLang="zh-CN" sz="1600" b="0" baseline="0" dirty="0"/>
              <a:t>If we use the first value as a reference, as we can see from this formula, the diversity term can be removed by the subtraction. </a:t>
            </a:r>
          </a:p>
          <a:p>
            <a:r>
              <a:rPr lang="en-US" altLang="zh-CN" sz="1600" b="0" baseline="0" dirty="0"/>
              <a:t>After calibrating the phase, the measurement becomes consistent with the ground truth in the right figure. </a:t>
            </a:r>
          </a:p>
        </p:txBody>
      </p:sp>
    </p:spTree>
    <p:extLst>
      <p:ext uri="{BB962C8B-B14F-4D97-AF65-F5344CB8AC3E}">
        <p14:creationId xmlns:p14="http://schemas.microsoft.com/office/powerpoint/2010/main" val="3055601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410667" eaLnBrk="1" fontAlgn="auto" latinLnBrk="0" hangingPunct="1">
              <a:lnSpc>
                <a:spcPct val="100000"/>
              </a:lnSpc>
              <a:spcBef>
                <a:spcPts val="0"/>
              </a:spcBef>
              <a:spcAft>
                <a:spcPts val="0"/>
              </a:spcAft>
              <a:buClrTx/>
              <a:buSzTx/>
              <a:buFontTx/>
              <a:buNone/>
              <a:tabLst/>
              <a:defRPr/>
            </a:pPr>
            <a:r>
              <a:rPr lang="en-US" altLang="zh-CN" sz="1600" b="0" baseline="0" dirty="0"/>
              <a:t>Another factor is environmental noise. We know that tag’s phase measurements contain random errors, following a typical Gaussian distribution with a standard deviation of 0.1 radians. So we should regard the phase as a random variable instead of a constant.</a:t>
            </a:r>
          </a:p>
          <a:p>
            <a:r>
              <a:rPr lang="en-US" altLang="zh-CN" sz="1600" baseline="0" dirty="0"/>
              <a:t>Considering all this, we define the matching score of the </a:t>
            </a:r>
            <a:r>
              <a:rPr lang="en-US" altLang="zh-CN" sz="1600" baseline="0" dirty="0" err="1"/>
              <a:t>ith</a:t>
            </a:r>
            <a:r>
              <a:rPr lang="en-US" altLang="zh-CN" sz="1600" baseline="0" dirty="0"/>
              <a:t> motion blob as below. Specifically, we assume the tag is on the </a:t>
            </a:r>
            <a:r>
              <a:rPr lang="en-US" altLang="zh-CN" sz="1600" baseline="0" dirty="0" err="1"/>
              <a:t>ith</a:t>
            </a:r>
            <a:r>
              <a:rPr lang="en-US" altLang="zh-CN" sz="1600" baseline="0" dirty="0"/>
              <a:t> object, then at an arbitrary time t, we can get the object’s location P through the CV subsystem, and calculate the theoretical phase utilizing this location information. Then we compare the calculated phase with the measurement reported by the RFID reader in the meantime, to get the probability that the tag is carried by the </a:t>
            </a:r>
            <a:r>
              <a:rPr lang="en-US" altLang="zh-CN" sz="1600" baseline="0" dirty="0" err="1"/>
              <a:t>ith</a:t>
            </a:r>
            <a:r>
              <a:rPr lang="en-US" altLang="zh-CN" sz="1600" baseline="0" dirty="0"/>
              <a:t> object. Finally, we sum up all observations to get the matching score. </a:t>
            </a:r>
            <a:endParaRPr kumimoji="1" lang="zh-CN" altLang="en-US" dirty="0"/>
          </a:p>
        </p:txBody>
      </p:sp>
    </p:spTree>
    <p:extLst>
      <p:ext uri="{BB962C8B-B14F-4D97-AF65-F5344CB8AC3E}">
        <p14:creationId xmlns:p14="http://schemas.microsoft.com/office/powerpoint/2010/main" val="355313955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kumimoji="1" lang="en-US" altLang="zh-CN" dirty="0"/>
              <a:t>As</a:t>
            </a:r>
            <a:r>
              <a:rPr kumimoji="1" lang="en-US" altLang="zh-CN" baseline="0" dirty="0"/>
              <a:t> we know</a:t>
            </a:r>
            <a:r>
              <a:rPr kumimoji="1" lang="en-US" altLang="zh-CN" dirty="0"/>
              <a:t>, RFID technology has</a:t>
            </a:r>
            <a:r>
              <a:rPr kumimoji="1" lang="en-US" altLang="zh-CN" baseline="0" dirty="0"/>
              <a:t> got broad applications in every day scenario, such as </a:t>
            </a:r>
            <a:r>
              <a:rPr lang="en-US" altLang="zh-CN" sz="1547" b="0" i="0" u="none" strike="noStrike" baseline="0" dirty="0">
                <a:latin typeface="Lucida Grande"/>
                <a:ea typeface="Lucida Grande"/>
                <a:cs typeface="Lucida Grande"/>
                <a:sym typeface="Lucida Grande"/>
              </a:rPr>
              <a:t>warehouse inventorying, baggage sortation in the airport and so on. And many applications</a:t>
            </a:r>
            <a:r>
              <a:rPr kumimoji="1" lang="en-US" altLang="zh-CN" baseline="0" dirty="0"/>
              <a:t> would benefit from knowing the accurate location of RFID tag.</a:t>
            </a:r>
            <a:endParaRPr kumimoji="1" lang="zh-CN" altLang="en-US" dirty="0"/>
          </a:p>
        </p:txBody>
      </p:sp>
    </p:spTree>
    <p:extLst>
      <p:ext uri="{BB962C8B-B14F-4D97-AF65-F5344CB8AC3E}">
        <p14:creationId xmlns:p14="http://schemas.microsoft.com/office/powerpoint/2010/main" val="112474892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For every motion blob,</a:t>
            </a:r>
            <a:r>
              <a:rPr kumimoji="1" lang="en-US" altLang="zh-CN" baseline="0" dirty="0"/>
              <a:t> a corresponding matching score can be assigned. Then, the tag will be matched to the specific motion blob with the highest matching score. In the meantime, the trajectory of the tag is also obtained from the tracking results of the CV subsystem.</a:t>
            </a:r>
          </a:p>
          <a:p>
            <a:pPr marL="0" marR="0" lvl="0" indent="0" algn="l" defTabSz="410667" rtl="0" eaLnBrk="1" fontAlgn="auto" latinLnBrk="0" hangingPunct="1">
              <a:lnSpc>
                <a:spcPct val="100000"/>
              </a:lnSpc>
              <a:spcBef>
                <a:spcPts val="0"/>
              </a:spcBef>
              <a:spcAft>
                <a:spcPts val="0"/>
              </a:spcAft>
              <a:buClrTx/>
              <a:buSzTx/>
              <a:buFontTx/>
              <a:buNone/>
              <a:tabLst/>
              <a:defRPr/>
            </a:pPr>
            <a:r>
              <a:rPr kumimoji="1" lang="en-US" altLang="zh-CN" baseline="0" dirty="0"/>
              <a:t>That’s the whole workflow of our method. </a:t>
            </a:r>
            <a:r>
              <a:rPr kumimoji="0" lang="en-US" altLang="zh-CN" sz="1600" b="0" baseline="0" dirty="0"/>
              <a:t>Interested readers can</a:t>
            </a:r>
            <a:r>
              <a:rPr lang="en-US" altLang="zh-CN" sz="1600" b="0" baseline="0" dirty="0"/>
              <a:t> refer to our paper for more details.</a:t>
            </a:r>
          </a:p>
        </p:txBody>
      </p:sp>
    </p:spTree>
    <p:extLst>
      <p:ext uri="{BB962C8B-B14F-4D97-AF65-F5344CB8AC3E}">
        <p14:creationId xmlns:p14="http://schemas.microsoft.com/office/powerpoint/2010/main" val="27683629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410667" rtl="0" eaLnBrk="1" fontAlgn="auto" latinLnBrk="0" hangingPunct="1">
              <a:lnSpc>
                <a:spcPct val="100000"/>
              </a:lnSpc>
              <a:spcBef>
                <a:spcPts val="0"/>
              </a:spcBef>
              <a:spcAft>
                <a:spcPts val="0"/>
              </a:spcAft>
              <a:buClrTx/>
              <a:buSzTx/>
              <a:buFontTx/>
              <a:buNone/>
              <a:tabLst/>
              <a:defRPr/>
            </a:pPr>
            <a:r>
              <a:rPr lang="en-US" altLang="zh-CN" dirty="0"/>
              <a:t>We implement</a:t>
            </a:r>
            <a:r>
              <a:rPr lang="en-US" altLang="zh-CN" baseline="0" dirty="0"/>
              <a:t> our system and evaluate its performance.</a:t>
            </a:r>
            <a:endParaRPr lang="zh-CN" altLang="en-US" dirty="0"/>
          </a:p>
        </p:txBody>
      </p:sp>
    </p:spTree>
    <p:extLst>
      <p:ext uri="{BB962C8B-B14F-4D97-AF65-F5344CB8AC3E}">
        <p14:creationId xmlns:p14="http://schemas.microsoft.com/office/powerpoint/2010/main" val="318074545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b="1" dirty="0"/>
              <a:t>Here</a:t>
            </a:r>
            <a:r>
              <a:rPr lang="en-US" altLang="zh-CN" b="1" baseline="0" dirty="0"/>
              <a:t> are the specifications of hardware and software.</a:t>
            </a:r>
            <a:endParaRPr lang="en-US" altLang="zh-CN" b="1" dirty="0"/>
          </a:p>
          <a:p>
            <a:r>
              <a:rPr lang="en-US" altLang="zh-CN" sz="1600" b="0" i="0" u="none" strike="noStrike" kern="1200" baseline="0" dirty="0">
                <a:solidFill>
                  <a:schemeClr val="tx1"/>
                </a:solidFill>
                <a:latin typeface="Lucida Grande"/>
                <a:ea typeface="Lucida Grande"/>
                <a:cs typeface="Lucida Grande"/>
                <a:sym typeface="Lucida Grande"/>
              </a:rPr>
              <a:t>For the RFID subsystem, we adopt an </a:t>
            </a:r>
            <a:r>
              <a:rPr lang="en-US" altLang="zh-CN" sz="1600" b="0" i="0" u="none" strike="noStrike" kern="1200" baseline="0" dirty="0" err="1">
                <a:solidFill>
                  <a:schemeClr val="tx1"/>
                </a:solidFill>
                <a:latin typeface="Lucida Grande"/>
                <a:ea typeface="Lucida Grande"/>
                <a:cs typeface="Lucida Grande"/>
                <a:sym typeface="Lucida Grande"/>
              </a:rPr>
              <a:t>ImpinJ</a:t>
            </a:r>
            <a:r>
              <a:rPr lang="en-US" altLang="zh-CN" sz="1600" b="0" i="0" u="none" strike="noStrike" kern="1200" baseline="0" dirty="0">
                <a:solidFill>
                  <a:schemeClr val="tx1"/>
                </a:solidFill>
                <a:latin typeface="Lucida Grande"/>
                <a:ea typeface="Lucida Grande"/>
                <a:cs typeface="Lucida Grande"/>
                <a:sym typeface="Lucida Grande"/>
              </a:rPr>
              <a:t> Speedway modeled R420 reader without any hardware or firmware modification. </a:t>
            </a:r>
            <a:r>
              <a:rPr lang="en-US" altLang="zh-CN" sz="1547" b="0" i="0" u="none" strike="noStrike" baseline="0" dirty="0">
                <a:latin typeface="Lucida Grande"/>
                <a:ea typeface="Lucida Grande"/>
                <a:cs typeface="Lucida Grande"/>
                <a:sym typeface="Lucida Grande"/>
              </a:rPr>
              <a:t>We only employ one directional antenna with circular polarization. </a:t>
            </a:r>
            <a:r>
              <a:rPr lang="en-US" altLang="zh-CN" sz="1600" b="0" i="0" u="none" strike="noStrike" kern="1200" baseline="0" dirty="0">
                <a:solidFill>
                  <a:schemeClr val="tx1"/>
                </a:solidFill>
                <a:latin typeface="Lucida Grande"/>
                <a:ea typeface="Lucida Grande"/>
                <a:cs typeface="Lucida Grande"/>
                <a:sym typeface="Lucida Grande"/>
              </a:rPr>
              <a:t>Two types of tags from Alien Corporation are employed.</a:t>
            </a:r>
          </a:p>
          <a:p>
            <a:r>
              <a:rPr lang="en-US" altLang="zh-CN" sz="1600" b="0" i="0" u="none" strike="noStrike" kern="1200" baseline="0" dirty="0">
                <a:solidFill>
                  <a:schemeClr val="tx1"/>
                </a:solidFill>
                <a:latin typeface="Lucida Grande"/>
                <a:sym typeface="Lucida Grande"/>
              </a:rPr>
              <a:t>For the CV subsystem, </a:t>
            </a:r>
            <a:r>
              <a:rPr lang="en-US" altLang="zh-CN" sz="1547" b="0" i="0" u="none" strike="noStrike" baseline="0" dirty="0">
                <a:latin typeface="Lucida Grande"/>
                <a:ea typeface="Lucida Grande"/>
                <a:cs typeface="Lucida Grande"/>
                <a:sym typeface="Lucida Grande"/>
              </a:rPr>
              <a:t>we use an AONI camera which is cheap and can support up to 60fps frame rate.</a:t>
            </a:r>
            <a:endParaRPr lang="en-US" altLang="zh-CN" dirty="0"/>
          </a:p>
          <a:p>
            <a:endParaRPr lang="en-US" altLang="zh-CN" dirty="0"/>
          </a:p>
          <a:p>
            <a:r>
              <a:rPr lang="en-US" altLang="zh-CN" dirty="0"/>
              <a:t>Software:</a:t>
            </a:r>
          </a:p>
          <a:p>
            <a:pPr marL="0" marR="0" indent="0" algn="l" defTabSz="457200" rtl="0" eaLnBrk="1" fontAlgn="auto" latinLnBrk="0" hangingPunct="1">
              <a:lnSpc>
                <a:spcPct val="100000"/>
              </a:lnSpc>
              <a:spcBef>
                <a:spcPts val="0"/>
              </a:spcBef>
              <a:spcAft>
                <a:spcPts val="0"/>
              </a:spcAft>
              <a:buClrTx/>
              <a:buSzTx/>
              <a:buFontTx/>
              <a:buNone/>
              <a:tabLst/>
              <a:defRPr/>
            </a:pPr>
            <a:r>
              <a:rPr lang="en-US" altLang="zh-CN" sz="1600" b="0" i="0" u="none" strike="noStrike" kern="1200" baseline="0" dirty="0">
                <a:solidFill>
                  <a:schemeClr val="tx1"/>
                </a:solidFill>
                <a:latin typeface="Lucida Grande"/>
                <a:ea typeface="Lucida Grande"/>
                <a:cs typeface="Lucida Grande"/>
                <a:sym typeface="Lucida Grande"/>
              </a:rPr>
              <a:t>We adopt LLRP protocol to communicate with the reader and for object tracking, w</a:t>
            </a:r>
            <a:r>
              <a:rPr lang="en-US" altLang="zh-CN" dirty="0"/>
              <a:t>e use the </a:t>
            </a:r>
            <a:r>
              <a:rPr lang="en-US" altLang="zh-CN" dirty="0" err="1"/>
              <a:t>OpenCV</a:t>
            </a:r>
            <a:r>
              <a:rPr lang="en-US" altLang="zh-CN" baseline="0" dirty="0"/>
              <a:t> library to implement. </a:t>
            </a:r>
            <a:endParaRPr lang="en-US" altLang="zh-CN" dirty="0"/>
          </a:p>
        </p:txBody>
      </p:sp>
    </p:spTree>
    <p:extLst>
      <p:ext uri="{BB962C8B-B14F-4D97-AF65-F5344CB8AC3E}">
        <p14:creationId xmlns:p14="http://schemas.microsoft.com/office/powerpoint/2010/main" val="9176876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410667" eaLnBrk="1" fontAlgn="auto" latinLnBrk="0" hangingPunct="1">
              <a:lnSpc>
                <a:spcPct val="100000"/>
              </a:lnSpc>
              <a:spcBef>
                <a:spcPts val="0"/>
              </a:spcBef>
              <a:spcAft>
                <a:spcPts val="0"/>
              </a:spcAft>
              <a:buClrTx/>
              <a:buSzTx/>
              <a:buFontTx/>
              <a:buNone/>
              <a:tabLst/>
              <a:defRPr/>
            </a:pPr>
            <a:r>
              <a:rPr lang="en-US" altLang="zh-CN" dirty="0"/>
              <a:t>Here shows the experimental</a:t>
            </a:r>
            <a:r>
              <a:rPr lang="en-US" altLang="zh-CN" baseline="0" dirty="0"/>
              <a:t> setup.</a:t>
            </a:r>
          </a:p>
          <a:p>
            <a:r>
              <a:rPr lang="en-US" altLang="zh-CN" sz="1547" b="0" i="0" u="none" strike="noStrike" baseline="0" dirty="0">
                <a:latin typeface="Lucida Grande"/>
                <a:ea typeface="Lucida Grande"/>
                <a:cs typeface="Lucida Grande"/>
                <a:sym typeface="Lucida Grande"/>
              </a:rPr>
              <a:t>A mobile object is emulated via a toy train, moving on tracks of different shapes (linear or arc-shaped).</a:t>
            </a:r>
          </a:p>
          <a:p>
            <a:r>
              <a:rPr lang="en-US" altLang="zh-CN" sz="1547" b="0" i="0" u="none" strike="noStrike" baseline="0" dirty="0">
                <a:latin typeface="Lucida Grande"/>
                <a:ea typeface="Lucida Grande"/>
                <a:cs typeface="Lucida Grande"/>
                <a:sym typeface="Lucida Grande"/>
              </a:rPr>
              <a:t>A camera is mounted on the ceiling to provide a bird’s-eye view of the surveillance region. </a:t>
            </a:r>
          </a:p>
          <a:p>
            <a:r>
              <a:rPr lang="en-US" altLang="zh-CN" sz="1547" b="0" i="0" u="none" strike="noStrike" baseline="0" dirty="0">
                <a:latin typeface="Lucida Grande"/>
                <a:ea typeface="Lucida Grande"/>
                <a:cs typeface="Lucida Grande"/>
                <a:sym typeface="Lucida Grande"/>
              </a:rPr>
              <a:t>One reader antenna is deployed to collect the phase information of the tag.</a:t>
            </a:r>
            <a:endParaRPr kumimoji="1" lang="zh-CN" altLang="en-US" dirty="0"/>
          </a:p>
        </p:txBody>
      </p:sp>
    </p:spTree>
    <p:extLst>
      <p:ext uri="{BB962C8B-B14F-4D97-AF65-F5344CB8AC3E}">
        <p14:creationId xmlns:p14="http://schemas.microsoft.com/office/powerpoint/2010/main" val="375714243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Here are the evaluation</a:t>
            </a:r>
            <a:r>
              <a:rPr kumimoji="1" lang="en-US" altLang="zh-CN" baseline="0" dirty="0"/>
              <a:t> results. For the CV subsystem, the mean error distance is 5.68m with standard deviation of 4. 79mm. And the error mainly results from the coordinates transformation procedure.</a:t>
            </a:r>
            <a:endParaRPr kumimoji="1" lang="zh-CN" altLang="en-US" dirty="0"/>
          </a:p>
        </p:txBody>
      </p:sp>
    </p:spTree>
    <p:extLst>
      <p:ext uri="{BB962C8B-B14F-4D97-AF65-F5344CB8AC3E}">
        <p14:creationId xmlns:p14="http://schemas.microsoft.com/office/powerpoint/2010/main" val="257400233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We know the blob matching module is key to the combination</a:t>
            </a:r>
            <a:r>
              <a:rPr kumimoji="1" lang="en-US" altLang="zh-CN" baseline="0" dirty="0"/>
              <a:t> of the CV and RFID subsystems. Overall, the blob matching accuracy is very high, about 98% on average.</a:t>
            </a:r>
            <a:endParaRPr kumimoji="1" lang="zh-CN" altLang="en-US" dirty="0"/>
          </a:p>
        </p:txBody>
      </p:sp>
    </p:spTree>
    <p:extLst>
      <p:ext uri="{BB962C8B-B14F-4D97-AF65-F5344CB8AC3E}">
        <p14:creationId xmlns:p14="http://schemas.microsoft.com/office/powerpoint/2010/main" val="113351288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Here is the final</a:t>
            </a:r>
            <a:r>
              <a:rPr kumimoji="1" lang="en-US" altLang="zh-CN" baseline="0" dirty="0"/>
              <a:t> </a:t>
            </a:r>
            <a:r>
              <a:rPr kumimoji="1" lang="en-US" altLang="zh-CN" dirty="0"/>
              <a:t>tracking accuracy of the RFID tag.</a:t>
            </a:r>
            <a:r>
              <a:rPr kumimoji="1" lang="en-US" altLang="zh-CN" baseline="0" dirty="0"/>
              <a:t> </a:t>
            </a:r>
            <a:r>
              <a:rPr kumimoji="1" lang="en-US" altLang="zh-CN" baseline="0" dirty="0" err="1"/>
              <a:t>TagVision</a:t>
            </a:r>
            <a:r>
              <a:rPr kumimoji="1" lang="en-US" altLang="zh-CN" baseline="0" dirty="0"/>
              <a:t> achieves a mean error distance of 10.33mm in combined dimension with standard deviation of 21.33mm. And it’s the good performance of fusion algorithm that guarantees the final tracking accuracy of tagged object.</a:t>
            </a:r>
            <a:endParaRPr kumimoji="1" lang="zh-CN" altLang="en-US" dirty="0"/>
          </a:p>
        </p:txBody>
      </p:sp>
    </p:spTree>
    <p:extLst>
      <p:ext uri="{BB962C8B-B14F-4D97-AF65-F5344CB8AC3E}">
        <p14:creationId xmlns:p14="http://schemas.microsoft.com/office/powerpoint/2010/main" val="70904958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In summary, we present </a:t>
            </a:r>
            <a:r>
              <a:rPr lang="en-US" altLang="zh-CN" sz="1600" dirty="0">
                <a:solidFill>
                  <a:schemeClr val="bg1"/>
                </a:solidFill>
                <a:latin typeface="Calibri" panose="020F0502020204030204" pitchFamily="34" charset="0"/>
                <a:ea typeface="微软雅黑" panose="020B0503020204020204" pitchFamily="34" charset="-122"/>
                <a:cs typeface="Calibri" panose="020F0502020204030204" pitchFamily="34" charset="0"/>
              </a:rPr>
              <a:t>a tagged object identifying and tracking system,</a:t>
            </a:r>
            <a:r>
              <a:rPr lang="en-US" altLang="zh-CN" sz="1600" baseline="0" dirty="0">
                <a:solidFill>
                  <a:schemeClr val="bg1"/>
                </a:solidFill>
                <a:latin typeface="Calibri" panose="020F0502020204030204" pitchFamily="34" charset="0"/>
                <a:ea typeface="微软雅黑" panose="020B0503020204020204" pitchFamily="34" charset="-122"/>
                <a:cs typeface="Calibri" panose="020F0502020204030204" pitchFamily="34" charset="0"/>
              </a:rPr>
              <a:t> which complement RFID with CV’s localization capability.</a:t>
            </a:r>
          </a:p>
          <a:p>
            <a:r>
              <a:rPr lang="en-US" altLang="zh-CN" sz="1600" baseline="0" dirty="0">
                <a:solidFill>
                  <a:schemeClr val="bg1"/>
                </a:solidFill>
                <a:latin typeface="Calibri" panose="020F0502020204030204" pitchFamily="34" charset="0"/>
                <a:ea typeface="微软雅黑" panose="020B0503020204020204" pitchFamily="34" charset="-122"/>
                <a:cs typeface="Calibri" panose="020F0502020204030204" pitchFamily="34" charset="0"/>
              </a:rPr>
              <a:t>Our key innovation lies in the design of the fusion algorithm.</a:t>
            </a:r>
          </a:p>
          <a:p>
            <a:r>
              <a:rPr kumimoji="1" lang="en-US" altLang="zh-CN" sz="1600" baseline="0" dirty="0">
                <a:solidFill>
                  <a:schemeClr val="bg1"/>
                </a:solidFill>
                <a:latin typeface="Calibri" panose="020F0502020204030204" pitchFamily="34" charset="0"/>
                <a:ea typeface="微软雅黑" panose="020B0503020204020204" pitchFamily="34" charset="-122"/>
                <a:cs typeface="Calibri" panose="020F0502020204030204" pitchFamily="34" charset="0"/>
              </a:rPr>
              <a:t>And experimental results show that our system can achieve fairly good accuracy.</a:t>
            </a:r>
            <a:endParaRPr kumimoji="1" lang="zh-CN" altLang="en-US" dirty="0"/>
          </a:p>
        </p:txBody>
      </p:sp>
    </p:spTree>
    <p:extLst>
      <p:ext uri="{BB962C8B-B14F-4D97-AF65-F5344CB8AC3E}">
        <p14:creationId xmlns:p14="http://schemas.microsoft.com/office/powerpoint/2010/main" val="47701527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defTabSz="410667" eaLnBrk="1" fontAlgn="auto" latinLnBrk="0" hangingPunct="1">
              <a:lnSpc>
                <a:spcPct val="100000"/>
              </a:lnSpc>
              <a:spcBef>
                <a:spcPts val="0"/>
              </a:spcBef>
              <a:spcAft>
                <a:spcPts val="0"/>
              </a:spcAft>
              <a:buClrTx/>
              <a:buSzTx/>
              <a:buFontTx/>
              <a:buNone/>
              <a:tabLst/>
              <a:defRPr/>
            </a:pPr>
            <a:r>
              <a:rPr lang="en-US" altLang="zh-CN" dirty="0"/>
              <a:t>That’s all of my talk</a:t>
            </a:r>
            <a:r>
              <a:rPr lang="en-US" altLang="zh-CN" baseline="0" dirty="0"/>
              <a:t> today.</a:t>
            </a:r>
            <a:r>
              <a:rPr lang="en-US" altLang="zh-CN" dirty="0"/>
              <a:t> Welcome for questions.</a:t>
            </a:r>
            <a:r>
              <a:rPr lang="en-US" altLang="zh-CN" baseline="0" dirty="0"/>
              <a:t> Thank you!</a:t>
            </a:r>
            <a:endParaRPr lang="zh-CN" altLang="en-US" dirty="0"/>
          </a:p>
        </p:txBody>
      </p:sp>
    </p:spTree>
    <p:extLst>
      <p:ext uri="{BB962C8B-B14F-4D97-AF65-F5344CB8AC3E}">
        <p14:creationId xmlns:p14="http://schemas.microsoft.com/office/powerpoint/2010/main" val="83079726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Tree>
    <p:extLst>
      <p:ext uri="{BB962C8B-B14F-4D97-AF65-F5344CB8AC3E}">
        <p14:creationId xmlns:p14="http://schemas.microsoft.com/office/powerpoint/2010/main" val="15259689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547" b="0" i="0" u="none" strike="noStrike" baseline="0" dirty="0">
                <a:latin typeface="Lucida Grande"/>
                <a:ea typeface="Lucida Grande"/>
                <a:cs typeface="Lucida Grande"/>
                <a:sym typeface="Lucida Grande"/>
              </a:rPr>
              <a:t>A recent usage of RFID is in the Electronic Article Surveillance (EAS) system, which aims at preventing goods from being stolen. </a:t>
            </a:r>
            <a:r>
              <a:rPr lang="en-US" altLang="zh-CN" sz="2200" b="0" i="0" u="none" strike="noStrike" baseline="0" dirty="0">
                <a:latin typeface="Lucida Grande"/>
                <a:ea typeface="Lucida Grande"/>
                <a:cs typeface="Lucida Grande"/>
                <a:sym typeface="Lucida Grande"/>
              </a:rPr>
              <a:t>But existing RFID-based EAS systems are suffering from the drawback of </a:t>
            </a:r>
            <a:r>
              <a:rPr lang="en-US" altLang="zh-CN" sz="2200" b="0" i="1" u="none" strike="noStrike" baseline="0" dirty="0">
                <a:latin typeface="Lucida Grande"/>
                <a:ea typeface="Lucida Grande"/>
                <a:cs typeface="Lucida Grande"/>
                <a:sym typeface="Lucida Grande"/>
              </a:rPr>
              <a:t>false alarm</a:t>
            </a:r>
            <a:r>
              <a:rPr lang="en-US" altLang="zh-CN" sz="2200" b="0" i="0" u="none" strike="noStrike" baseline="0" dirty="0">
                <a:latin typeface="Lucida Grande"/>
                <a:ea typeface="Lucida Grande"/>
                <a:cs typeface="Lucida Grande"/>
                <a:sym typeface="Lucida Grande"/>
              </a:rPr>
              <a:t>, which degrades the performance dramatically. If we can acquire the tag’s accurate trajectory, this problem can be better solved. </a:t>
            </a:r>
            <a:r>
              <a:rPr lang="en-US" altLang="zh-CN" sz="1547" b="0" i="0" u="none" strike="noStrike" baseline="0" dirty="0">
                <a:latin typeface="Lucida Grande"/>
                <a:ea typeface="Lucida Grande"/>
                <a:cs typeface="Lucida Grande"/>
                <a:sym typeface="Lucida Grande"/>
              </a:rPr>
              <a:t>However, tag localization itself is a challenging task especially in passive backscatter systems.</a:t>
            </a:r>
          </a:p>
        </p:txBody>
      </p:sp>
    </p:spTree>
    <p:extLst>
      <p:ext uri="{BB962C8B-B14F-4D97-AF65-F5344CB8AC3E}">
        <p14:creationId xmlns:p14="http://schemas.microsoft.com/office/powerpoint/2010/main" val="95923690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200" b="0" i="0" u="none" strike="noStrike" baseline="0" dirty="0">
                <a:latin typeface="Lucida Grande"/>
                <a:ea typeface="Lucida Grande"/>
                <a:cs typeface="Lucida Grande"/>
                <a:sym typeface="Lucida Grande"/>
              </a:rPr>
              <a:t>Careful reader may remark the inconsistency of the time clocks of the two subsystems. </a:t>
            </a:r>
            <a:endParaRPr kumimoji="1" lang="zh-CN" altLang="en-US" dirty="0"/>
          </a:p>
        </p:txBody>
      </p:sp>
    </p:spTree>
    <p:extLst>
      <p:ext uri="{BB962C8B-B14F-4D97-AF65-F5344CB8AC3E}">
        <p14:creationId xmlns:p14="http://schemas.microsoft.com/office/powerpoint/2010/main" val="27846120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547" dirty="0">
                <a:effectLst/>
                <a:latin typeface="Lucida Grande"/>
                <a:ea typeface="Lucida Grande"/>
                <a:cs typeface="Lucida Grande"/>
                <a:sym typeface="Lucida Grande"/>
              </a:rPr>
              <a:t>Traditional approaches either require multiple antennas or need to pre-deploy a large number of</a:t>
            </a:r>
            <a:r>
              <a:rPr lang="en-US" altLang="zh-CN" sz="1547" baseline="0" dirty="0">
                <a:effectLst/>
                <a:latin typeface="Lucida Grande"/>
                <a:ea typeface="Lucida Grande"/>
                <a:cs typeface="Lucida Grande"/>
                <a:sym typeface="Lucida Grande"/>
              </a:rPr>
              <a:t> </a:t>
            </a:r>
            <a:r>
              <a:rPr lang="en-US" altLang="zh-CN" sz="1547" dirty="0">
                <a:effectLst/>
                <a:latin typeface="Lucida Grande"/>
                <a:ea typeface="Lucida Grande"/>
                <a:cs typeface="Lucida Grande"/>
                <a:sym typeface="Lucida Grande"/>
              </a:rPr>
              <a:t>reference tags.</a:t>
            </a:r>
            <a:endParaRPr lang="en-US" altLang="zh-CN" sz="1547" b="0" i="0" u="none" strike="noStrike" baseline="0" dirty="0">
              <a:latin typeface="Lucida Grande"/>
              <a:ea typeface="Lucida Grande"/>
              <a:cs typeface="Lucida Grande"/>
              <a:sym typeface="Lucida Grande"/>
            </a:endParaRPr>
          </a:p>
        </p:txBody>
      </p:sp>
    </p:spTree>
    <p:extLst>
      <p:ext uri="{BB962C8B-B14F-4D97-AF65-F5344CB8AC3E}">
        <p14:creationId xmlns:p14="http://schemas.microsoft.com/office/powerpoint/2010/main" val="21118143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200" b="0" i="0" u="none" strike="noStrike" baseline="0" dirty="0">
                <a:latin typeface="Lucida Grande"/>
                <a:ea typeface="Lucida Grande"/>
                <a:cs typeface="Lucida Grande"/>
                <a:sym typeface="Lucida Grande"/>
              </a:rPr>
              <a:t>On the other hand, recent years have seen the Computer Vision (CV) technology progress to a remarkable state and we can achieve reliable tracking of individual objects or people from video segments at low cost. </a:t>
            </a:r>
          </a:p>
          <a:p>
            <a:r>
              <a:rPr lang="en-US" altLang="zh-CN" sz="2200" b="0" i="0" u="none" strike="noStrike" baseline="0" dirty="0">
                <a:latin typeface="Lucida Grande"/>
                <a:ea typeface="Lucida Grande"/>
                <a:cs typeface="Lucida Grande"/>
                <a:sym typeface="Lucida Grande"/>
              </a:rPr>
              <a:t>But, CV systems are not able to distinguish specific object from each other , </a:t>
            </a:r>
            <a:r>
              <a:rPr lang="en-US" altLang="zh-CN" sz="2200" b="0" i="1" u="none" strike="noStrike" baseline="0" dirty="0">
                <a:latin typeface="Lucida Grande"/>
                <a:ea typeface="Lucida Grande"/>
                <a:cs typeface="Lucida Grande"/>
                <a:sym typeface="Lucida Grande"/>
              </a:rPr>
              <a:t>e.g.</a:t>
            </a:r>
            <a:r>
              <a:rPr lang="en-US" altLang="zh-CN" sz="2200" b="0" i="0" u="none" strike="noStrike" baseline="0" dirty="0">
                <a:latin typeface="Lucida Grande"/>
                <a:ea typeface="Lucida Grande"/>
                <a:cs typeface="Lucida Grande"/>
                <a:sym typeface="Lucida Grande"/>
              </a:rPr>
              <a:t>, an item is found stolen in the site but there may be multiple people captured by the monitoring camera, making it difficult to identify the thief.</a:t>
            </a:r>
            <a:endParaRPr kumimoji="1" lang="zh-CN" altLang="en-US" dirty="0"/>
          </a:p>
        </p:txBody>
      </p:sp>
    </p:spTree>
    <p:extLst>
      <p:ext uri="{BB962C8B-B14F-4D97-AF65-F5344CB8AC3E}">
        <p14:creationId xmlns:p14="http://schemas.microsoft.com/office/powerpoint/2010/main" val="355700434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Based on this, we propose</a:t>
            </a:r>
            <a:r>
              <a:rPr kumimoji="1" lang="en-US" altLang="zh-CN" baseline="0" dirty="0"/>
              <a:t> </a:t>
            </a:r>
            <a:r>
              <a:rPr kumimoji="1" lang="en-US" altLang="zh-CN" baseline="0" dirty="0" err="1"/>
              <a:t>TagVision</a:t>
            </a:r>
            <a:r>
              <a:rPr kumimoji="1" lang="en-US" altLang="zh-CN" baseline="0" dirty="0"/>
              <a:t>, </a:t>
            </a:r>
            <a:r>
              <a:rPr kumimoji="0" lang="en-US" altLang="zh-CN" sz="1600" baseline="0" dirty="0">
                <a:solidFill>
                  <a:schemeClr val="bg1"/>
                </a:solidFill>
                <a:latin typeface="Comic Sans MS" panose="030F0702030302020204" pitchFamily="66" charset="0"/>
                <a:cs typeface="Calibri" charset="0"/>
              </a:rPr>
              <a:t>a</a:t>
            </a:r>
            <a:r>
              <a:rPr lang="en-US" altLang="zh-CN" sz="1600" dirty="0">
                <a:solidFill>
                  <a:schemeClr val="bg1"/>
                </a:solidFill>
                <a:latin typeface="Comic Sans MS" panose="030F0702030302020204" pitchFamily="66" charset="0"/>
                <a:ea typeface="Calibri" charset="0"/>
                <a:cs typeface="Calibri" charset="0"/>
              </a:rPr>
              <a:t> hybrid RFID and CV system for fine-grained tracking of tagged object,</a:t>
            </a:r>
            <a:r>
              <a:rPr lang="en-US" altLang="zh-CN" sz="1600" baseline="0" dirty="0">
                <a:solidFill>
                  <a:schemeClr val="bg1"/>
                </a:solidFill>
                <a:latin typeface="Comic Sans MS" panose="030F0702030302020204" pitchFamily="66" charset="0"/>
                <a:ea typeface="Calibri" charset="0"/>
                <a:cs typeface="Calibri" charset="0"/>
              </a:rPr>
              <a:t> utilizing only one RFID antenna and common camera.</a:t>
            </a:r>
            <a:endParaRPr lang="en-US" altLang="zh-CN" sz="1600" dirty="0">
              <a:solidFill>
                <a:schemeClr val="bg1"/>
              </a:solidFill>
              <a:latin typeface="Comic Sans MS" panose="030F0702030302020204" pitchFamily="66" charset="0"/>
              <a:ea typeface="Calibri" charset="0"/>
              <a:cs typeface="Calibri" charset="0"/>
            </a:endParaRPr>
          </a:p>
          <a:p>
            <a:r>
              <a:rPr lang="en-US" altLang="zh-CN" sz="1600" dirty="0">
                <a:solidFill>
                  <a:schemeClr val="bg1"/>
                </a:solidFill>
                <a:latin typeface="Comic Sans MS" panose="030F0702030302020204" pitchFamily="66" charset="0"/>
                <a:ea typeface="Calibri" charset="0"/>
                <a:cs typeface="Calibri" charset="0"/>
              </a:rPr>
              <a:t>Here </a:t>
            </a:r>
            <a:r>
              <a:rPr lang="en-US" altLang="zh-CN" sz="1547" b="0" i="0" u="none" strike="noStrike" baseline="0" dirty="0">
                <a:latin typeface="Lucida Grande"/>
                <a:ea typeface="Lucida Grande"/>
                <a:cs typeface="Lucida Grande"/>
                <a:sym typeface="Lucida Grande"/>
              </a:rPr>
              <a:t>illustrates a toy example of the scene. There exist multiple moving objects, also referred as motion blobs and one of them has the RFID tag attached. Our goal is to track the tagged object with high accuracy, using one antenna and camera.</a:t>
            </a:r>
            <a:endParaRPr lang="en-US" altLang="zh-CN" sz="1600" dirty="0">
              <a:latin typeface="Comic Sans MS" panose="030F0702030302020204" pitchFamily="66" charset="0"/>
              <a:ea typeface="Calibri" charset="0"/>
              <a:cs typeface="Calibri" charset="0"/>
            </a:endParaRPr>
          </a:p>
        </p:txBody>
      </p:sp>
    </p:spTree>
    <p:extLst>
      <p:ext uri="{BB962C8B-B14F-4D97-AF65-F5344CB8AC3E}">
        <p14:creationId xmlns:p14="http://schemas.microsoft.com/office/powerpoint/2010/main" val="190013188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410667" eaLnBrk="1" fontAlgn="auto" latinLnBrk="0" hangingPunct="1">
              <a:lnSpc>
                <a:spcPct val="100000"/>
              </a:lnSpc>
              <a:spcBef>
                <a:spcPts val="0"/>
              </a:spcBef>
              <a:spcAft>
                <a:spcPts val="0"/>
              </a:spcAft>
              <a:buClrTx/>
              <a:buSzTx/>
              <a:buFontTx/>
              <a:buNone/>
              <a:tabLst/>
              <a:defRPr/>
            </a:pPr>
            <a:r>
              <a:rPr kumimoji="1" lang="en-US" altLang="zh-CN" dirty="0"/>
              <a:t>To</a:t>
            </a:r>
            <a:r>
              <a:rPr kumimoji="1" lang="en-US" altLang="zh-CN" baseline="0" dirty="0"/>
              <a:t> summarize, o</a:t>
            </a:r>
            <a:r>
              <a:rPr kumimoji="1" lang="en-US" altLang="zh-CN" dirty="0"/>
              <a:t>ur contributions are mainly</a:t>
            </a:r>
            <a:r>
              <a:rPr kumimoji="1" lang="en-US" altLang="zh-CN" baseline="0" dirty="0"/>
              <a:t> three folds, first, </a:t>
            </a:r>
            <a:r>
              <a:rPr lang="en-US" altLang="zh-CN" sz="1600" dirty="0">
                <a:solidFill>
                  <a:schemeClr val="bg1"/>
                </a:solidFill>
                <a:latin typeface="Calibri" panose="020F0502020204030204" pitchFamily="34" charset="0"/>
                <a:ea typeface="微软雅黑" panose="020B0503020204020204" pitchFamily="34" charset="-122"/>
                <a:cs typeface="Calibri" panose="020F0502020204030204" pitchFamily="34" charset="0"/>
              </a:rPr>
              <a:t>makes an innovative </a:t>
            </a:r>
            <a:r>
              <a:rPr lang="en-US" altLang="zh-CN" sz="1600" dirty="0">
                <a:solidFill>
                  <a:srgbClr val="00B050"/>
                </a:solidFill>
                <a:latin typeface="Calibri" panose="020F0502020204030204" pitchFamily="34" charset="0"/>
                <a:ea typeface="微软雅黑" panose="020B0503020204020204" pitchFamily="34" charset="-122"/>
                <a:cs typeface="Calibri" panose="020F0502020204030204" pitchFamily="34" charset="0"/>
              </a:rPr>
              <a:t>combination</a:t>
            </a:r>
            <a:r>
              <a:rPr lang="en-US" altLang="zh-CN" sz="1600" dirty="0">
                <a:solidFill>
                  <a:schemeClr val="bg1"/>
                </a:solidFill>
                <a:latin typeface="Calibri" panose="020F0502020204030204" pitchFamily="34" charset="0"/>
                <a:ea typeface="微软雅黑" panose="020B0503020204020204" pitchFamily="34" charset="-122"/>
                <a:cs typeface="Calibri" panose="020F0502020204030204" pitchFamily="34" charset="0"/>
              </a:rPr>
              <a:t> of the computer vision and RFID technologies, utilizing the advantages of both. Secondly, a </a:t>
            </a:r>
            <a:r>
              <a:rPr lang="en-US" altLang="zh-CN" sz="1600" dirty="0">
                <a:solidFill>
                  <a:srgbClr val="00B050"/>
                </a:solidFill>
                <a:latin typeface="Calibri" panose="020F0502020204030204" pitchFamily="34" charset="0"/>
                <a:ea typeface="微软雅黑" panose="020B0503020204020204" pitchFamily="34" charset="-122"/>
                <a:cs typeface="Calibri" panose="020F0502020204030204" pitchFamily="34" charset="0"/>
              </a:rPr>
              <a:t>fusion algorithm</a:t>
            </a:r>
            <a:r>
              <a:rPr lang="en-US" altLang="zh-CN" sz="1600" dirty="0">
                <a:solidFill>
                  <a:schemeClr val="bg1"/>
                </a:solidFill>
                <a:latin typeface="Calibri" panose="020F0502020204030204" pitchFamily="34" charset="0"/>
                <a:ea typeface="微软雅黑" panose="020B0503020204020204" pitchFamily="34" charset="-122"/>
                <a:cs typeface="Calibri" panose="020F0502020204030204" pitchFamily="34" charset="0"/>
              </a:rPr>
              <a:t> is designed to seamlessly link the location information output by the CV subsystem to the phase data collected by the RFID subsystem.</a:t>
            </a:r>
            <a:endParaRPr lang="en-US" altLang="zh-CN" sz="14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a:p>
            <a:pPr marL="0" marR="0" lvl="0" indent="0" algn="just" defTabSz="410667" eaLnBrk="1" fontAlgn="auto" latinLnBrk="0" hangingPunct="1">
              <a:lnSpc>
                <a:spcPct val="100000"/>
              </a:lnSpc>
              <a:spcBef>
                <a:spcPts val="0"/>
              </a:spcBef>
              <a:spcAft>
                <a:spcPts val="0"/>
              </a:spcAft>
              <a:buClrTx/>
              <a:buSzTx/>
              <a:buFontTx/>
              <a:buNone/>
              <a:tabLst/>
              <a:defRPr/>
            </a:pPr>
            <a:r>
              <a:rPr kumimoji="1" lang="en-US" altLang="zh-CN" dirty="0"/>
              <a:t>Besides, we </a:t>
            </a:r>
            <a:r>
              <a:rPr lang="en-US" altLang="zh-CN" sz="1600" dirty="0">
                <a:solidFill>
                  <a:schemeClr val="bg1"/>
                </a:solidFill>
                <a:latin typeface="Calibri" panose="020F0502020204030204" pitchFamily="34" charset="0"/>
                <a:ea typeface="微软雅黑" panose="020B0503020204020204" pitchFamily="34" charset="-122"/>
                <a:cs typeface="Calibri" panose="020F0502020204030204" pitchFamily="34" charset="0"/>
              </a:rPr>
              <a:t>implement the </a:t>
            </a:r>
            <a:r>
              <a:rPr lang="en-US" altLang="zh-CN" sz="1400" dirty="0">
                <a:solidFill>
                  <a:schemeClr val="bg1"/>
                </a:solidFill>
                <a:latin typeface="Calibri" panose="020F0502020204030204" pitchFamily="34" charset="0"/>
                <a:ea typeface="微软雅黑" panose="020B0503020204020204" pitchFamily="34" charset="-122"/>
                <a:cs typeface="Calibri" panose="020F0502020204030204" pitchFamily="34" charset="0"/>
              </a:rPr>
              <a:t>system</a:t>
            </a:r>
            <a:r>
              <a:rPr lang="en-US" altLang="zh-CN" sz="1600" dirty="0">
                <a:solidFill>
                  <a:schemeClr val="bg1"/>
                </a:solidFill>
                <a:latin typeface="Calibri" panose="020F0502020204030204" pitchFamily="34" charset="0"/>
                <a:ea typeface="微软雅黑" panose="020B0503020204020204" pitchFamily="34" charset="-122"/>
                <a:cs typeface="Calibri" panose="020F0502020204030204" pitchFamily="34" charset="0"/>
              </a:rPr>
              <a:t> purely with </a:t>
            </a:r>
            <a:r>
              <a:rPr lang="en-US" altLang="zh-CN" sz="1600" dirty="0">
                <a:solidFill>
                  <a:srgbClr val="00B050"/>
                </a:solidFill>
                <a:latin typeface="Calibri" panose="020F0502020204030204" pitchFamily="34" charset="0"/>
                <a:ea typeface="微软雅黑" panose="020B0503020204020204" pitchFamily="34" charset="-122"/>
                <a:cs typeface="Calibri" panose="020F0502020204030204" pitchFamily="34" charset="0"/>
              </a:rPr>
              <a:t>COTS </a:t>
            </a:r>
            <a:r>
              <a:rPr lang="en-US" altLang="zh-CN" sz="1600" dirty="0">
                <a:solidFill>
                  <a:schemeClr val="bg1"/>
                </a:solidFill>
                <a:latin typeface="Calibri" panose="020F0502020204030204" pitchFamily="34" charset="0"/>
                <a:ea typeface="微软雅黑" panose="020B0503020204020204" pitchFamily="34" charset="-122"/>
                <a:cs typeface="Calibri" panose="020F0502020204030204" pitchFamily="34" charset="0"/>
              </a:rPr>
              <a:t>camera and RFID products.</a:t>
            </a:r>
            <a:endParaRPr lang="en-US" altLang="zh-CN" sz="14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a:p>
            <a:endParaRPr kumimoji="1" lang="zh-CN" altLang="en-US" dirty="0"/>
          </a:p>
        </p:txBody>
      </p:sp>
    </p:spTree>
    <p:extLst>
      <p:ext uri="{BB962C8B-B14F-4D97-AF65-F5344CB8AC3E}">
        <p14:creationId xmlns:p14="http://schemas.microsoft.com/office/powerpoint/2010/main" val="18991021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410667" rtl="0" eaLnBrk="1" fontAlgn="auto" latinLnBrk="0" hangingPunct="1">
              <a:lnSpc>
                <a:spcPct val="100000"/>
              </a:lnSpc>
              <a:spcBef>
                <a:spcPts val="0"/>
              </a:spcBef>
              <a:spcAft>
                <a:spcPts val="0"/>
              </a:spcAft>
              <a:buClrTx/>
              <a:buSzTx/>
              <a:buFontTx/>
              <a:buNone/>
              <a:tabLst/>
              <a:defRPr/>
            </a:pPr>
            <a:r>
              <a:rPr lang="en-US" altLang="zh-CN" sz="1600" kern="1200" dirty="0">
                <a:solidFill>
                  <a:schemeClr val="tx1"/>
                </a:solidFill>
                <a:effectLst/>
                <a:latin typeface="Lucida Grande"/>
                <a:ea typeface="Lucida Grande"/>
                <a:cs typeface="Lucida Grande"/>
                <a:sym typeface="Lucida Grande"/>
              </a:rPr>
              <a:t>So</a:t>
            </a:r>
            <a:r>
              <a:rPr lang="en-US" altLang="zh-CN" sz="1600" kern="1200" baseline="0" dirty="0">
                <a:solidFill>
                  <a:schemeClr val="tx1"/>
                </a:solidFill>
                <a:effectLst/>
                <a:latin typeface="Lucida Grande"/>
                <a:ea typeface="Lucida Grande"/>
                <a:cs typeface="Lucida Grande"/>
                <a:sym typeface="Lucida Grande"/>
              </a:rPr>
              <a:t> how does our system work?</a:t>
            </a:r>
            <a:endParaRPr lang="zh-CN" altLang="en-US" dirty="0"/>
          </a:p>
        </p:txBody>
      </p:sp>
    </p:spTree>
    <p:extLst>
      <p:ext uri="{BB962C8B-B14F-4D97-AF65-F5344CB8AC3E}">
        <p14:creationId xmlns:p14="http://schemas.microsoft.com/office/powerpoint/2010/main" val="29630480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Here is the system architecture. As we mention before,</a:t>
            </a:r>
            <a:r>
              <a:rPr kumimoji="1" lang="en-US" altLang="zh-CN" baseline="0" dirty="0"/>
              <a:t> </a:t>
            </a:r>
            <a:r>
              <a:rPr kumimoji="1" lang="en-US" altLang="zh-CN" baseline="0" dirty="0" err="1"/>
              <a:t>TagVision</a:t>
            </a:r>
            <a:r>
              <a:rPr kumimoji="1" lang="en-US" altLang="zh-CN" baseline="0" dirty="0"/>
              <a:t> is composed of two subsystems, where CV subsystem focuses on detection and accurately tracking of motion blobs and RFID subsystem aims at identifying specific tag with the collected phase values. Then, a fusion algorithm is employed to combine the two subsystems’ information to get the trajectory of the target. </a:t>
            </a:r>
            <a:endParaRPr kumimoji="1" lang="zh-CN" altLang="en-US" dirty="0"/>
          </a:p>
        </p:txBody>
      </p:sp>
    </p:spTree>
    <p:extLst>
      <p:ext uri="{BB962C8B-B14F-4D97-AF65-F5344CB8AC3E}">
        <p14:creationId xmlns:p14="http://schemas.microsoft.com/office/powerpoint/2010/main" val="281805714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p:spTree>
      <p:nvGrpSpPr>
        <p:cNvPr id="1" name=""/>
        <p:cNvGrpSpPr/>
        <p:nvPr/>
      </p:nvGrpSpPr>
      <p:grpSpPr>
        <a:xfrm>
          <a:off x="0" y="0"/>
          <a:ext cx="0" cy="0"/>
          <a:chOff x="0" y="0"/>
          <a:chExt cx="0" cy="0"/>
        </a:xfrm>
      </p:grpSpPr>
      <p:sp>
        <p:nvSpPr>
          <p:cNvPr id="3" name="Shape 7"/>
          <p:cNvSpPr/>
          <p:nvPr userDrawn="1"/>
        </p:nvSpPr>
        <p:spPr>
          <a:xfrm>
            <a:off x="607584" y="972759"/>
            <a:ext cx="7928833" cy="2010637"/>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3"/>
                </a:cubicBezTo>
                <a:lnTo>
                  <a:pt x="17721" y="17091"/>
                </a:lnTo>
                <a:lnTo>
                  <a:pt x="16191" y="21350"/>
                </a:lnTo>
                <a:cubicBezTo>
                  <a:pt x="16154" y="21452"/>
                  <a:pt x="16108" y="21394"/>
                  <a:pt x="16086" y="21220"/>
                </a:cubicBezTo>
                <a:cubicBezTo>
                  <a:pt x="16064" y="21046"/>
                  <a:pt x="16076" y="20820"/>
                  <a:pt x="16111" y="20713"/>
                </a:cubicBezTo>
                <a:lnTo>
                  <a:pt x="17300"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0"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5"/>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4"/>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5"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6"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2"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79"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7"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5"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2"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3"/>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3"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4FC0E9"/>
          </a:solidFill>
          <a:ln w="25400">
            <a:miter lim="400000"/>
          </a:ln>
        </p:spPr>
        <p:txBody>
          <a:bodyPr lIns="35719" tIns="35719" rIns="35719" bIns="35719" anchor="ctr"/>
          <a:lstStyle/>
          <a:p>
            <a:pPr lvl="0">
              <a:defRPr sz="4000">
                <a:solidFill>
                  <a:srgbClr val="FFFFFF"/>
                </a:solidFill>
                <a:effectLst>
                  <a:outerShdw blurRad="38100" dist="12700" dir="5400000" rotWithShape="0">
                    <a:srgbClr val="000000">
                      <a:alpha val="50000"/>
                    </a:srgbClr>
                  </a:outerShdw>
                </a:effectLst>
              </a:defRPr>
            </a:pPr>
            <a:endParaRPr sz="2812"/>
          </a:p>
        </p:txBody>
      </p:sp>
      <p:sp>
        <p:nvSpPr>
          <p:cNvPr id="4" name="Shape 10"/>
          <p:cNvSpPr>
            <a:spLocks noGrp="1"/>
          </p:cNvSpPr>
          <p:nvPr>
            <p:ph type="title"/>
          </p:nvPr>
        </p:nvSpPr>
        <p:spPr>
          <a:xfrm>
            <a:off x="1000124" y="1219049"/>
            <a:ext cx="7143750" cy="1518047"/>
          </a:xfrm>
          <a:prstGeom prst="rect">
            <a:avLst/>
          </a:prstGeom>
        </p:spPr>
        <p:txBody>
          <a:bodyPr/>
          <a:lstStyle>
            <a:lvl1pPr>
              <a:lnSpc>
                <a:spcPct val="70000"/>
              </a:lnSpc>
              <a:defRPr sz="11250">
                <a:solidFill>
                  <a:srgbClr val="FFFFFF"/>
                </a:solidFill>
              </a:defRPr>
            </a:lvl1pPr>
          </a:lstStyle>
          <a:p>
            <a:pPr lvl="0">
              <a:defRPr sz="1800" b="0" cap="none">
                <a:solidFill>
                  <a:srgbClr val="000000"/>
                </a:solidFill>
              </a:defRPr>
            </a:pPr>
            <a:endParaRPr sz="11250" b="1" cap="all" dirty="0">
              <a:solidFill>
                <a:srgbClr val="FFFFFF"/>
              </a:solidFill>
            </a:endParaRPr>
          </a:p>
        </p:txBody>
      </p:sp>
      <p:sp>
        <p:nvSpPr>
          <p:cNvPr id="10" name="日期占位符 9"/>
          <p:cNvSpPr>
            <a:spLocks noGrp="1"/>
          </p:cNvSpPr>
          <p:nvPr>
            <p:ph type="dt" sz="half" idx="10"/>
          </p:nvPr>
        </p:nvSpPr>
        <p:spPr/>
        <p:txBody>
          <a:bodyPr/>
          <a:lstStyle/>
          <a:p>
            <a:endParaRPr lang="zh-CN" altLang="en-US"/>
          </a:p>
        </p:txBody>
      </p:sp>
      <p:sp>
        <p:nvSpPr>
          <p:cNvPr id="11" name="页脚占位符 10"/>
          <p:cNvSpPr>
            <a:spLocks noGrp="1"/>
          </p:cNvSpPr>
          <p:nvPr>
            <p:ph type="ftr" sz="quarter" idx="11"/>
          </p:nvPr>
        </p:nvSpPr>
        <p:spPr/>
        <p:txBody>
          <a:bodyPr/>
          <a:lstStyle/>
          <a:p>
            <a:endParaRPr lang="zh-CN" altLang="en-US"/>
          </a:p>
        </p:txBody>
      </p:sp>
      <p:sp>
        <p:nvSpPr>
          <p:cNvPr id="12" name="灯片编号占位符 11"/>
          <p:cNvSpPr>
            <a:spLocks noGrp="1"/>
          </p:cNvSpPr>
          <p:nvPr>
            <p:ph type="sldNum" sz="quarter" idx="12"/>
          </p:nvPr>
        </p:nvSpPr>
        <p:spPr/>
        <p:txBody>
          <a:bodyPr/>
          <a:lstStyle/>
          <a:p>
            <a:fld id="{38D20CAA-975A-4355-A51B-30AFD740372B}" type="slidenum">
              <a:rPr lang="zh-CN" altLang="en-US" smtClean="0"/>
              <a:pPr/>
              <a:t>‹#›</a:t>
            </a:fld>
            <a:endParaRPr lang="zh-CN" altLang="en-US"/>
          </a:p>
        </p:txBody>
      </p:sp>
    </p:spTree>
    <p:extLst>
      <p:ext uri="{BB962C8B-B14F-4D97-AF65-F5344CB8AC3E}">
        <p14:creationId xmlns:p14="http://schemas.microsoft.com/office/powerpoint/2010/main" val="3754655581"/>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Text &amp; Photos">
    <p:spTree>
      <p:nvGrpSpPr>
        <p:cNvPr id="1" name=""/>
        <p:cNvGrpSpPr/>
        <p:nvPr/>
      </p:nvGrpSpPr>
      <p:grpSpPr>
        <a:xfrm>
          <a:off x="0" y="0"/>
          <a:ext cx="0" cy="0"/>
          <a:chOff x="0" y="0"/>
          <a:chExt cx="0" cy="0"/>
        </a:xfrm>
      </p:grpSpPr>
      <p:sp>
        <p:nvSpPr>
          <p:cNvPr id="3" name="Shape 70"/>
          <p:cNvSpPr>
            <a:spLocks noGrp="1"/>
          </p:cNvSpPr>
          <p:nvPr>
            <p:ph type="title"/>
          </p:nvPr>
        </p:nvSpPr>
        <p:spPr>
          <a:xfrm>
            <a:off x="732235" y="250031"/>
            <a:ext cx="7679531" cy="750094"/>
          </a:xfrm>
          <a:prstGeom prst="rect">
            <a:avLst/>
          </a:prstGeom>
        </p:spPr>
        <p:txBody>
          <a:bodyPr/>
          <a:lstStyle/>
          <a:p>
            <a:pPr lvl="0">
              <a:defRPr sz="1800" b="0" cap="none">
                <a:solidFill>
                  <a:srgbClr val="000000"/>
                </a:solidFill>
              </a:defRPr>
            </a:pPr>
            <a:r>
              <a:rPr lang="en-US" sz="5906" b="1" cap="all">
                <a:solidFill>
                  <a:srgbClr val="727272"/>
                </a:solidFill>
              </a:rPr>
              <a:t>Click to edit Master title style</a:t>
            </a:r>
            <a:endParaRPr sz="5906" b="1" cap="all">
              <a:solidFill>
                <a:srgbClr val="727272"/>
              </a:solidFill>
            </a:endParaRPr>
          </a:p>
        </p:txBody>
      </p:sp>
      <p:sp>
        <p:nvSpPr>
          <p:cNvPr id="4" name="Shape 71"/>
          <p:cNvSpPr>
            <a:spLocks noGrp="1"/>
          </p:cNvSpPr>
          <p:nvPr>
            <p:ph type="body" idx="1"/>
          </p:nvPr>
        </p:nvSpPr>
        <p:spPr>
          <a:xfrm>
            <a:off x="732238" y="1608894"/>
            <a:ext cx="3840247" cy="4641889"/>
          </a:xfrm>
          <a:prstGeom prst="rect">
            <a:avLst/>
          </a:prstGeom>
        </p:spPr>
        <p:txBody>
          <a:bodyPr/>
          <a:lstStyle>
            <a:lvl1pPr marL="0" indent="0">
              <a:buSzTx/>
              <a:buNone/>
            </a:lvl1pPr>
            <a:lvl2pPr marL="0" indent="0">
              <a:buSzTx/>
              <a:buNone/>
            </a:lvl2pPr>
            <a:lvl3pPr marL="0" indent="0">
              <a:buSzTx/>
              <a:buNone/>
            </a:lvl3pPr>
            <a:lvl4pPr marL="0" indent="0">
              <a:buSzTx/>
              <a:buNone/>
            </a:lvl4pPr>
            <a:lvl5pPr marL="0" indent="0">
              <a:buSzTx/>
              <a:buNone/>
            </a:lvl5pPr>
          </a:lstStyle>
          <a:p>
            <a:pPr lvl="0">
              <a:defRPr sz="1800">
                <a:solidFill>
                  <a:srgbClr val="000000"/>
                </a:solidFill>
              </a:defRPr>
            </a:pPr>
            <a:r>
              <a:rPr lang="en-US" sz="1547">
                <a:solidFill>
                  <a:srgbClr val="727272"/>
                </a:solidFill>
              </a:rPr>
              <a:t>Click to edit Master text styles</a:t>
            </a:r>
          </a:p>
          <a:p>
            <a:pPr lvl="1">
              <a:defRPr sz="1800">
                <a:solidFill>
                  <a:srgbClr val="000000"/>
                </a:solidFill>
              </a:defRPr>
            </a:pPr>
            <a:r>
              <a:rPr lang="en-US" sz="1547">
                <a:solidFill>
                  <a:srgbClr val="727272"/>
                </a:solidFill>
              </a:rPr>
              <a:t>Second level</a:t>
            </a:r>
          </a:p>
          <a:p>
            <a:pPr lvl="2">
              <a:defRPr sz="1800">
                <a:solidFill>
                  <a:srgbClr val="000000"/>
                </a:solidFill>
              </a:defRPr>
            </a:pPr>
            <a:r>
              <a:rPr lang="en-US" sz="1547">
                <a:solidFill>
                  <a:srgbClr val="727272"/>
                </a:solidFill>
              </a:rPr>
              <a:t>Third level</a:t>
            </a:r>
          </a:p>
          <a:p>
            <a:pPr lvl="3">
              <a:defRPr sz="1800">
                <a:solidFill>
                  <a:srgbClr val="000000"/>
                </a:solidFill>
              </a:defRPr>
            </a:pPr>
            <a:r>
              <a:rPr lang="en-US" sz="1547">
                <a:solidFill>
                  <a:srgbClr val="727272"/>
                </a:solidFill>
              </a:rPr>
              <a:t>Fourth level</a:t>
            </a:r>
          </a:p>
          <a:p>
            <a:pPr lvl="4">
              <a:defRPr sz="1800">
                <a:solidFill>
                  <a:srgbClr val="000000"/>
                </a:solidFill>
              </a:defRPr>
            </a:pPr>
            <a:r>
              <a:rPr lang="en-US" sz="1547">
                <a:solidFill>
                  <a:srgbClr val="727272"/>
                </a:solidFill>
              </a:rPr>
              <a:t>Fifth level</a:t>
            </a:r>
            <a:endParaRPr sz="1547">
              <a:solidFill>
                <a:srgbClr val="727272"/>
              </a:solidFill>
            </a:endParaRPr>
          </a:p>
        </p:txBody>
      </p:sp>
      <p:sp>
        <p:nvSpPr>
          <p:cNvPr id="6" name="Picture Placeholder 5"/>
          <p:cNvSpPr>
            <a:spLocks noGrp="1"/>
          </p:cNvSpPr>
          <p:nvPr>
            <p:ph type="pic" sz="quarter" idx="10"/>
          </p:nvPr>
        </p:nvSpPr>
        <p:spPr>
          <a:xfrm>
            <a:off x="4718224" y="1608896"/>
            <a:ext cx="3693542" cy="2255529"/>
          </a:xfrm>
        </p:spPr>
        <p:txBody>
          <a:bodyPr vert="horz"/>
          <a:lstStyle/>
          <a:p>
            <a:r>
              <a:rPr lang="en-US"/>
              <a:t>Drag picture to placeholder or click icon to add</a:t>
            </a:r>
          </a:p>
        </p:txBody>
      </p:sp>
      <p:sp>
        <p:nvSpPr>
          <p:cNvPr id="9" name="Picture Placeholder 5"/>
          <p:cNvSpPr>
            <a:spLocks noGrp="1"/>
          </p:cNvSpPr>
          <p:nvPr>
            <p:ph type="pic" sz="quarter" idx="11"/>
          </p:nvPr>
        </p:nvSpPr>
        <p:spPr>
          <a:xfrm>
            <a:off x="4718224" y="3995256"/>
            <a:ext cx="3693542" cy="2255529"/>
          </a:xfrm>
        </p:spPr>
        <p:txBody>
          <a:bodyPr vert="horz"/>
          <a:lstStyle/>
          <a:p>
            <a:r>
              <a:rPr lang="en-US"/>
              <a:t>Drag picture to placeholder or click icon to add</a:t>
            </a:r>
          </a:p>
        </p:txBody>
      </p:sp>
      <p:sp>
        <p:nvSpPr>
          <p:cNvPr id="10" name="日期占位符 9"/>
          <p:cNvSpPr>
            <a:spLocks noGrp="1"/>
          </p:cNvSpPr>
          <p:nvPr>
            <p:ph type="dt" sz="half" idx="12"/>
          </p:nvPr>
        </p:nvSpPr>
        <p:spPr/>
        <p:txBody>
          <a:bodyPr/>
          <a:lstStyle/>
          <a:p>
            <a:endParaRPr lang="zh-CN" altLang="en-US"/>
          </a:p>
        </p:txBody>
      </p:sp>
      <p:sp>
        <p:nvSpPr>
          <p:cNvPr id="11" name="页脚占位符 10"/>
          <p:cNvSpPr>
            <a:spLocks noGrp="1"/>
          </p:cNvSpPr>
          <p:nvPr>
            <p:ph type="ftr" sz="quarter" idx="13"/>
          </p:nvPr>
        </p:nvSpPr>
        <p:spPr/>
        <p:txBody>
          <a:bodyPr/>
          <a:lstStyle/>
          <a:p>
            <a:endParaRPr lang="zh-CN" altLang="en-US"/>
          </a:p>
        </p:txBody>
      </p:sp>
      <p:sp>
        <p:nvSpPr>
          <p:cNvPr id="12" name="灯片编号占位符 11"/>
          <p:cNvSpPr>
            <a:spLocks noGrp="1"/>
          </p:cNvSpPr>
          <p:nvPr>
            <p:ph type="sldNum" sz="quarter" idx="14"/>
          </p:nvPr>
        </p:nvSpPr>
        <p:spPr/>
        <p:txBody>
          <a:bodyPr/>
          <a:lstStyle/>
          <a:p>
            <a:fld id="{38D20CAA-975A-4355-A51B-30AFD740372B}" type="slidenum">
              <a:rPr lang="zh-CN" altLang="en-US" smtClean="0"/>
              <a:pPr/>
              <a:t>‹#›</a:t>
            </a:fld>
            <a:endParaRPr lang="zh-CN" altLang="en-US"/>
          </a:p>
        </p:txBody>
      </p:sp>
    </p:spTree>
    <p:extLst>
      <p:ext uri="{BB962C8B-B14F-4D97-AF65-F5344CB8AC3E}">
        <p14:creationId xmlns:p14="http://schemas.microsoft.com/office/powerpoint/2010/main" val="252327012"/>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Bullets Text &amp; Photos">
    <p:spTree>
      <p:nvGrpSpPr>
        <p:cNvPr id="1" name=""/>
        <p:cNvGrpSpPr/>
        <p:nvPr/>
      </p:nvGrpSpPr>
      <p:grpSpPr>
        <a:xfrm>
          <a:off x="0" y="0"/>
          <a:ext cx="0" cy="0"/>
          <a:chOff x="0" y="0"/>
          <a:chExt cx="0" cy="0"/>
        </a:xfrm>
      </p:grpSpPr>
      <p:sp>
        <p:nvSpPr>
          <p:cNvPr id="3" name="Shape 22"/>
          <p:cNvSpPr>
            <a:spLocks noGrp="1"/>
          </p:cNvSpPr>
          <p:nvPr>
            <p:ph type="title"/>
          </p:nvPr>
        </p:nvSpPr>
        <p:spPr>
          <a:xfrm>
            <a:off x="732235" y="250031"/>
            <a:ext cx="7679531" cy="750094"/>
          </a:xfrm>
          <a:prstGeom prst="rect">
            <a:avLst/>
          </a:prstGeom>
        </p:spPr>
        <p:txBody>
          <a:bodyPr/>
          <a:lstStyle/>
          <a:p>
            <a:pPr lvl="0">
              <a:defRPr sz="1800" b="0" cap="none">
                <a:solidFill>
                  <a:srgbClr val="000000"/>
                </a:solidFill>
              </a:defRPr>
            </a:pPr>
            <a:r>
              <a:rPr lang="en-US" sz="5906" b="1" cap="all" dirty="0">
                <a:solidFill>
                  <a:srgbClr val="727272"/>
                </a:solidFill>
              </a:rPr>
              <a:t>Click to edit Master title style</a:t>
            </a:r>
            <a:endParaRPr sz="5906" b="1" cap="all" dirty="0">
              <a:solidFill>
                <a:srgbClr val="727272"/>
              </a:solidFill>
            </a:endParaRPr>
          </a:p>
        </p:txBody>
      </p:sp>
      <p:sp>
        <p:nvSpPr>
          <p:cNvPr id="4" name="Shape 23"/>
          <p:cNvSpPr>
            <a:spLocks noGrp="1"/>
          </p:cNvSpPr>
          <p:nvPr>
            <p:ph type="body" idx="1"/>
          </p:nvPr>
        </p:nvSpPr>
        <p:spPr>
          <a:xfrm>
            <a:off x="732238" y="1607345"/>
            <a:ext cx="3840247" cy="4652367"/>
          </a:xfrm>
          <a:prstGeom prst="rect">
            <a:avLst/>
          </a:prstGeom>
        </p:spPr>
        <p:txBody>
          <a:bodyPr/>
          <a:lstStyle>
            <a:lvl1pPr>
              <a:buBlip>
                <a:blip r:embed="rId2"/>
              </a:buBlip>
            </a:lvl1pPr>
            <a:lvl2pPr>
              <a:buBlip>
                <a:blip r:embed="rId3"/>
              </a:buBlip>
            </a:lvl2pPr>
            <a:lvl3pPr>
              <a:buBlip>
                <a:blip r:embed="rId2"/>
              </a:buBlip>
            </a:lvl3pPr>
            <a:lvl4pPr>
              <a:buBlip>
                <a:blip r:embed="rId3"/>
              </a:buBlip>
            </a:lvl4pPr>
            <a:lvl5pPr>
              <a:buBlip>
                <a:blip r:embed="rId2"/>
              </a:buBlip>
            </a:lvl5pPr>
          </a:lstStyle>
          <a:p>
            <a:pPr lvl="0">
              <a:defRPr sz="1800">
                <a:solidFill>
                  <a:srgbClr val="000000"/>
                </a:solidFill>
              </a:defRPr>
            </a:pPr>
            <a:r>
              <a:rPr lang="en-US" sz="1547">
                <a:solidFill>
                  <a:srgbClr val="727272"/>
                </a:solidFill>
              </a:rPr>
              <a:t>Click to edit Master text styles</a:t>
            </a:r>
          </a:p>
          <a:p>
            <a:pPr lvl="1">
              <a:defRPr sz="1800">
                <a:solidFill>
                  <a:srgbClr val="000000"/>
                </a:solidFill>
              </a:defRPr>
            </a:pPr>
            <a:r>
              <a:rPr lang="en-US" sz="1547">
                <a:solidFill>
                  <a:srgbClr val="727272"/>
                </a:solidFill>
              </a:rPr>
              <a:t>Second level</a:t>
            </a:r>
          </a:p>
          <a:p>
            <a:pPr lvl="2">
              <a:defRPr sz="1800">
                <a:solidFill>
                  <a:srgbClr val="000000"/>
                </a:solidFill>
              </a:defRPr>
            </a:pPr>
            <a:r>
              <a:rPr lang="en-US" sz="1547">
                <a:solidFill>
                  <a:srgbClr val="727272"/>
                </a:solidFill>
              </a:rPr>
              <a:t>Third level</a:t>
            </a:r>
          </a:p>
          <a:p>
            <a:pPr lvl="3">
              <a:defRPr sz="1800">
                <a:solidFill>
                  <a:srgbClr val="000000"/>
                </a:solidFill>
              </a:defRPr>
            </a:pPr>
            <a:r>
              <a:rPr lang="en-US" sz="1547">
                <a:solidFill>
                  <a:srgbClr val="727272"/>
                </a:solidFill>
              </a:rPr>
              <a:t>Fourth level</a:t>
            </a:r>
          </a:p>
          <a:p>
            <a:pPr lvl="4">
              <a:defRPr sz="1800">
                <a:solidFill>
                  <a:srgbClr val="000000"/>
                </a:solidFill>
              </a:defRPr>
            </a:pPr>
            <a:r>
              <a:rPr lang="en-US" sz="1547">
                <a:solidFill>
                  <a:srgbClr val="727272"/>
                </a:solidFill>
              </a:rPr>
              <a:t>Fifth level</a:t>
            </a:r>
            <a:endParaRPr sz="1547">
              <a:solidFill>
                <a:srgbClr val="727272"/>
              </a:solidFill>
            </a:endParaRPr>
          </a:p>
        </p:txBody>
      </p:sp>
      <p:sp>
        <p:nvSpPr>
          <p:cNvPr id="5" name="Picture Placeholder 5"/>
          <p:cNvSpPr>
            <a:spLocks noGrp="1"/>
          </p:cNvSpPr>
          <p:nvPr>
            <p:ph type="pic" sz="quarter" idx="10"/>
          </p:nvPr>
        </p:nvSpPr>
        <p:spPr>
          <a:xfrm>
            <a:off x="4718224" y="1608896"/>
            <a:ext cx="3693542" cy="2255529"/>
          </a:xfrm>
        </p:spPr>
        <p:txBody>
          <a:bodyPr vert="horz"/>
          <a:lstStyle/>
          <a:p>
            <a:r>
              <a:rPr lang="en-US"/>
              <a:t>Drag picture to placeholder or click icon to add</a:t>
            </a:r>
          </a:p>
        </p:txBody>
      </p:sp>
      <p:sp>
        <p:nvSpPr>
          <p:cNvPr id="6" name="Picture Placeholder 5"/>
          <p:cNvSpPr>
            <a:spLocks noGrp="1"/>
          </p:cNvSpPr>
          <p:nvPr>
            <p:ph type="pic" sz="quarter" idx="11"/>
          </p:nvPr>
        </p:nvSpPr>
        <p:spPr>
          <a:xfrm>
            <a:off x="4718224" y="3995256"/>
            <a:ext cx="3693542" cy="2255529"/>
          </a:xfrm>
        </p:spPr>
        <p:txBody>
          <a:bodyPr vert="horz"/>
          <a:lstStyle/>
          <a:p>
            <a:r>
              <a:rPr lang="en-US"/>
              <a:t>Drag picture to placeholder or click icon to add</a:t>
            </a:r>
          </a:p>
        </p:txBody>
      </p:sp>
      <p:sp>
        <p:nvSpPr>
          <p:cNvPr id="10" name="日期占位符 9"/>
          <p:cNvSpPr>
            <a:spLocks noGrp="1"/>
          </p:cNvSpPr>
          <p:nvPr>
            <p:ph type="dt" sz="half" idx="12"/>
          </p:nvPr>
        </p:nvSpPr>
        <p:spPr/>
        <p:txBody>
          <a:bodyPr/>
          <a:lstStyle/>
          <a:p>
            <a:endParaRPr lang="zh-CN" altLang="en-US"/>
          </a:p>
        </p:txBody>
      </p:sp>
      <p:sp>
        <p:nvSpPr>
          <p:cNvPr id="11" name="页脚占位符 10"/>
          <p:cNvSpPr>
            <a:spLocks noGrp="1"/>
          </p:cNvSpPr>
          <p:nvPr>
            <p:ph type="ftr" sz="quarter" idx="13"/>
          </p:nvPr>
        </p:nvSpPr>
        <p:spPr/>
        <p:txBody>
          <a:bodyPr/>
          <a:lstStyle/>
          <a:p>
            <a:endParaRPr lang="zh-CN" altLang="en-US"/>
          </a:p>
        </p:txBody>
      </p:sp>
      <p:sp>
        <p:nvSpPr>
          <p:cNvPr id="12" name="灯片编号占位符 11"/>
          <p:cNvSpPr>
            <a:spLocks noGrp="1"/>
          </p:cNvSpPr>
          <p:nvPr>
            <p:ph type="sldNum" sz="quarter" idx="14"/>
          </p:nvPr>
        </p:nvSpPr>
        <p:spPr/>
        <p:txBody>
          <a:bodyPr/>
          <a:lstStyle/>
          <a:p>
            <a:fld id="{38D20CAA-975A-4355-A51B-30AFD740372B}" type="slidenum">
              <a:rPr lang="zh-CN" altLang="en-US" smtClean="0"/>
              <a:pPr/>
              <a:t>‹#›</a:t>
            </a:fld>
            <a:endParaRPr lang="zh-CN" altLang="en-US"/>
          </a:p>
        </p:txBody>
      </p:sp>
    </p:spTree>
    <p:extLst>
      <p:ext uri="{BB962C8B-B14F-4D97-AF65-F5344CB8AC3E}">
        <p14:creationId xmlns:p14="http://schemas.microsoft.com/office/powerpoint/2010/main" val="2355948618"/>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34_Custom Layout">
    <p:bg>
      <p:bgPr>
        <a:solidFill>
          <a:srgbClr val="222A35"/>
        </a:solidFill>
        <a:effectLst/>
      </p:bgPr>
    </p:bg>
    <p:spTree>
      <p:nvGrpSpPr>
        <p:cNvPr id="1" name=""/>
        <p:cNvGrpSpPr/>
        <p:nvPr/>
      </p:nvGrpSpPr>
      <p:grpSpPr>
        <a:xfrm>
          <a:off x="0" y="0"/>
          <a:ext cx="0" cy="0"/>
          <a:chOff x="0" y="0"/>
          <a:chExt cx="0" cy="0"/>
        </a:xfrm>
      </p:grpSpPr>
      <p:sp>
        <p:nvSpPr>
          <p:cNvPr id="11" name="Title 1"/>
          <p:cNvSpPr>
            <a:spLocks noGrp="1"/>
          </p:cNvSpPr>
          <p:nvPr>
            <p:ph type="ctrTitle" hasCustomPrompt="1"/>
          </p:nvPr>
        </p:nvSpPr>
        <p:spPr>
          <a:xfrm>
            <a:off x="518055" y="579510"/>
            <a:ext cx="6220207" cy="665285"/>
          </a:xfrm>
          <a:prstGeom prst="rect">
            <a:avLst/>
          </a:prstGeom>
        </p:spPr>
        <p:txBody>
          <a:bodyPr wrap="square" anchor="t" anchorCtr="0">
            <a:noAutofit/>
          </a:bodyPr>
          <a:lstStyle>
            <a:lvl1pPr algn="l">
              <a:lnSpc>
                <a:spcPct val="90000"/>
              </a:lnSpc>
              <a:defRPr sz="3300" b="0" i="0">
                <a:solidFill>
                  <a:schemeClr val="bg1"/>
                </a:solidFill>
                <a:latin typeface="Neris Thin" panose="00000300000000000000" pitchFamily="50" charset="0"/>
                <a:ea typeface="Gulim" pitchFamily="34" charset="-127"/>
              </a:defRPr>
            </a:lvl1pPr>
          </a:lstStyle>
          <a:p>
            <a:r>
              <a:rPr lang="en-US" dirty="0"/>
              <a:t>Title</a:t>
            </a:r>
          </a:p>
        </p:txBody>
      </p:sp>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38D20CAA-975A-4355-A51B-30AFD740372B}" type="slidenum">
              <a:rPr lang="zh-CN" altLang="en-US" smtClean="0"/>
              <a:pPr/>
              <a:t>‹#›</a:t>
            </a:fld>
            <a:endParaRPr lang="zh-CN" altLang="en-US"/>
          </a:p>
        </p:txBody>
      </p:sp>
    </p:spTree>
    <p:extLst>
      <p:ext uri="{BB962C8B-B14F-4D97-AF65-F5344CB8AC3E}">
        <p14:creationId xmlns:p14="http://schemas.microsoft.com/office/powerpoint/2010/main" val="1699645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7" presetClass="entr" presetSubtype="0" fill="hold" grpId="0" nodeType="after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anim calcmode="lin" valueType="num">
                                      <p:cBhvr>
                                        <p:cTn id="8" dur="500" fill="hold"/>
                                        <p:tgtEl>
                                          <p:spTgt spid="11"/>
                                        </p:tgtEl>
                                        <p:attrNameLst>
                                          <p:attrName>ppt_x</p:attrName>
                                        </p:attrNameLst>
                                      </p:cBhvr>
                                      <p:tavLst>
                                        <p:tav tm="0">
                                          <p:val>
                                            <p:strVal val="#ppt_x"/>
                                          </p:val>
                                        </p:tav>
                                        <p:tav tm="100000">
                                          <p:val>
                                            <p:strVal val="#ppt_x"/>
                                          </p:val>
                                        </p:tav>
                                      </p:tavLst>
                                    </p:anim>
                                    <p:anim calcmode="lin" valueType="num">
                                      <p:cBhvr>
                                        <p:cTn id="9" dur="5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Layout>
</file>

<file path=ppt/slideMasters/_rels/slideMaster1.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image" Target="../media/image3.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image" Target="../media/image2.png"/><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1">
          <a:blip r:embed="rId6"/>
          <a:srcRect/>
          <a:stretch>
            <a:fillRect/>
          </a:stretch>
        </a:blipFill>
        <a:effectLst/>
      </p:bgPr>
    </p:bg>
    <p:spTree>
      <p:nvGrpSpPr>
        <p:cNvPr id="1" name=""/>
        <p:cNvGrpSpPr/>
        <p:nvPr/>
      </p:nvGrpSpPr>
      <p:grpSpPr>
        <a:xfrm>
          <a:off x="0" y="0"/>
          <a:ext cx="0" cy="0"/>
          <a:chOff x="0" y="0"/>
          <a:chExt cx="0" cy="0"/>
        </a:xfrm>
      </p:grpSpPr>
      <p:sp>
        <p:nvSpPr>
          <p:cNvPr id="4" name="Shape 4"/>
          <p:cNvSpPr>
            <a:spLocks noGrp="1"/>
          </p:cNvSpPr>
          <p:nvPr>
            <p:ph type="body" idx="1"/>
          </p:nvPr>
        </p:nvSpPr>
        <p:spPr>
          <a:xfrm>
            <a:off x="732235" y="1607345"/>
            <a:ext cx="7679531" cy="4652367"/>
          </a:xfrm>
          <a:prstGeom prst="rect">
            <a:avLst/>
          </a:prstGeom>
          <a:ln w="12700">
            <a:miter lim="400000"/>
          </a:ln>
          <a:extLst>
            <a:ext uri="{C572A759-6A51-4108-AA02-DFA0A04FC94B}">
              <ma14:wrappingTextBoxFlag xmlns="" xmlns:ma14="http://schemas.microsoft.com/office/mac/drawingml/2011/main" val="1"/>
            </a:ext>
          </a:extLst>
        </p:spPr>
        <p:txBody>
          <a:bodyPr lIns="0" tIns="0" rIns="0" bIns="0"/>
          <a:lstStyle>
            <a:lvl1pPr>
              <a:buBlip>
                <a:blip r:embed="rId7"/>
              </a:buBlip>
            </a:lvl1pPr>
            <a:lvl2pPr>
              <a:buBlip>
                <a:blip r:embed="rId8"/>
              </a:buBlip>
            </a:lvl2pPr>
            <a:lvl3pPr>
              <a:buBlip>
                <a:blip r:embed="rId7"/>
              </a:buBlip>
            </a:lvl3pPr>
            <a:lvl4pPr>
              <a:buBlip>
                <a:blip r:embed="rId8"/>
              </a:buBlip>
            </a:lvl4pPr>
            <a:lvl5pPr>
              <a:buBlip>
                <a:blip r:embed="rId7"/>
              </a:buBlip>
            </a:lvl5pPr>
          </a:lstStyle>
          <a:p>
            <a:pPr lvl="0">
              <a:defRPr sz="1800">
                <a:solidFill>
                  <a:srgbClr val="000000"/>
                </a:solidFill>
              </a:defRPr>
            </a:pPr>
            <a:r>
              <a:rPr sz="1547">
                <a:solidFill>
                  <a:srgbClr val="727272"/>
                </a:solidFill>
              </a:rPr>
              <a:t>Body Level One</a:t>
            </a:r>
          </a:p>
          <a:p>
            <a:pPr lvl="1">
              <a:defRPr sz="1800">
                <a:solidFill>
                  <a:srgbClr val="000000"/>
                </a:solidFill>
              </a:defRPr>
            </a:pPr>
            <a:r>
              <a:rPr sz="1547">
                <a:solidFill>
                  <a:srgbClr val="727272"/>
                </a:solidFill>
              </a:rPr>
              <a:t>Body Level Two</a:t>
            </a:r>
          </a:p>
          <a:p>
            <a:pPr lvl="2">
              <a:defRPr sz="1800">
                <a:solidFill>
                  <a:srgbClr val="000000"/>
                </a:solidFill>
              </a:defRPr>
            </a:pPr>
            <a:r>
              <a:rPr sz="1547">
                <a:solidFill>
                  <a:srgbClr val="727272"/>
                </a:solidFill>
              </a:rPr>
              <a:t>Body Level Three</a:t>
            </a:r>
          </a:p>
          <a:p>
            <a:pPr lvl="3">
              <a:defRPr sz="1800">
                <a:solidFill>
                  <a:srgbClr val="000000"/>
                </a:solidFill>
              </a:defRPr>
            </a:pPr>
            <a:r>
              <a:rPr sz="1547">
                <a:solidFill>
                  <a:srgbClr val="727272"/>
                </a:solidFill>
              </a:rPr>
              <a:t>Body Level Four</a:t>
            </a:r>
          </a:p>
          <a:p>
            <a:pPr lvl="4">
              <a:defRPr sz="1800">
                <a:solidFill>
                  <a:srgbClr val="000000"/>
                </a:solidFill>
              </a:defRPr>
            </a:pPr>
            <a:r>
              <a:rPr sz="1547">
                <a:solidFill>
                  <a:srgbClr val="727272"/>
                </a:solidFill>
              </a:rPr>
              <a:t>Body Level Five</a:t>
            </a:r>
          </a:p>
        </p:txBody>
      </p:sp>
      <p:sp>
        <p:nvSpPr>
          <p:cNvPr id="10" name="标题占位符 9"/>
          <p:cNvSpPr>
            <a:spLocks noGrp="1"/>
          </p:cNvSpPr>
          <p:nvPr>
            <p:ph type="title"/>
          </p:nvPr>
        </p:nvSpPr>
        <p:spPr>
          <a:xfrm>
            <a:off x="732235" y="365005"/>
            <a:ext cx="7679531" cy="1326059"/>
          </a:xfrm>
          <a:prstGeom prst="rect">
            <a:avLst/>
          </a:prstGeom>
        </p:spPr>
        <p:txBody>
          <a:bodyPr vert="horz" lIns="91440" tIns="45720" rIns="91440" bIns="45720" rtlCol="0" anchor="ctr">
            <a:normAutofit/>
          </a:bodyPr>
          <a:lstStyle/>
          <a:p>
            <a:r>
              <a:rPr kumimoji="1" lang="zh-CN" altLang="en-US" dirty="0"/>
              <a:t>单击此处编辑母版标题样式</a:t>
            </a:r>
          </a:p>
        </p:txBody>
      </p:sp>
      <p:sp>
        <p:nvSpPr>
          <p:cNvPr id="3" name="页脚占位符 2"/>
          <p:cNvSpPr>
            <a:spLocks noGrp="1"/>
          </p:cNvSpPr>
          <p:nvPr>
            <p:ph type="ftr" sz="quarter" idx="3"/>
          </p:nvPr>
        </p:nvSpPr>
        <p:spPr>
          <a:xfrm>
            <a:off x="3029397" y="6356825"/>
            <a:ext cx="3085207" cy="365001"/>
          </a:xfrm>
          <a:prstGeom prst="rect">
            <a:avLst/>
          </a:prstGeom>
        </p:spPr>
        <p:txBody>
          <a:bodyPr vert="horz" lIns="91440" tIns="45720" rIns="91440" bIns="45720" rtlCol="0" anchor="ctr"/>
          <a:lstStyle>
            <a:lvl1pPr algn="ctr">
              <a:defRPr sz="844">
                <a:solidFill>
                  <a:schemeClr val="tx1">
                    <a:tint val="75000"/>
                  </a:schemeClr>
                </a:solidFill>
              </a:defRPr>
            </a:lvl1pPr>
          </a:lstStyle>
          <a:p>
            <a:endParaRPr lang="zh-CN" altLang="en-US" dirty="0"/>
          </a:p>
        </p:txBody>
      </p:sp>
      <p:sp>
        <p:nvSpPr>
          <p:cNvPr id="6" name="日期占位符 5"/>
          <p:cNvSpPr>
            <a:spLocks noGrp="1"/>
          </p:cNvSpPr>
          <p:nvPr>
            <p:ph type="dt" sz="half" idx="2"/>
          </p:nvPr>
        </p:nvSpPr>
        <p:spPr>
          <a:xfrm>
            <a:off x="628427" y="6356825"/>
            <a:ext cx="2057176" cy="365001"/>
          </a:xfrm>
          <a:prstGeom prst="rect">
            <a:avLst/>
          </a:prstGeom>
        </p:spPr>
        <p:txBody>
          <a:bodyPr vert="horz" lIns="91440" tIns="45720" rIns="91440" bIns="45720" rtlCol="0" anchor="ctr"/>
          <a:lstStyle>
            <a:lvl1pPr algn="l">
              <a:defRPr sz="844">
                <a:solidFill>
                  <a:schemeClr val="tx1">
                    <a:tint val="75000"/>
                  </a:schemeClr>
                </a:solidFill>
              </a:defRPr>
            </a:lvl1pPr>
          </a:lstStyle>
          <a:p>
            <a:endParaRPr lang="zh-CN" altLang="en-US"/>
          </a:p>
        </p:txBody>
      </p:sp>
      <p:sp>
        <p:nvSpPr>
          <p:cNvPr id="11" name="灯片编号占位符 10"/>
          <p:cNvSpPr>
            <a:spLocks noGrp="1"/>
          </p:cNvSpPr>
          <p:nvPr>
            <p:ph type="sldNum" sz="quarter" idx="4"/>
          </p:nvPr>
        </p:nvSpPr>
        <p:spPr>
          <a:xfrm>
            <a:off x="6457950" y="6356350"/>
            <a:ext cx="2057400" cy="365125"/>
          </a:xfrm>
          <a:prstGeom prst="rect">
            <a:avLst/>
          </a:prstGeom>
        </p:spPr>
        <p:txBody>
          <a:bodyPr vert="horz" lIns="91440" tIns="45720" rIns="91440" bIns="45720" rtlCol="0" anchor="ctr"/>
          <a:lstStyle>
            <a:lvl1pPr algn="r">
              <a:defRPr sz="1200">
                <a:solidFill>
                  <a:schemeClr val="tx1">
                    <a:tint val="75000"/>
                  </a:schemeClr>
                </a:solidFill>
                <a:latin typeface="Calibri" panose="020F0502020204030204" pitchFamily="34" charset="0"/>
                <a:cs typeface="Calibri" panose="020F0502020204030204" pitchFamily="34" charset="0"/>
              </a:defRPr>
            </a:lvl1pPr>
          </a:lstStyle>
          <a:p>
            <a:fld id="{38D20CAA-975A-4355-A51B-30AFD740372B}" type="slidenum">
              <a:rPr lang="zh-CN" altLang="en-US" smtClean="0"/>
              <a:pPr/>
              <a:t>‹#›</a:t>
            </a:fld>
            <a:endParaRPr lang="zh-CN" altLang="en-US" dirty="0"/>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62" r:id="rId3"/>
    <p:sldLayoutId id="2147483663" r:id="rId4"/>
  </p:sldLayoutIdLst>
  <p:transition spd="med"/>
  <p:hf hdr="0" ftr="0" dt="0"/>
  <p:txStyles>
    <p:titleStyle>
      <a:lvl1pPr algn="ctr" defTabSz="410667" eaLnBrk="1" hangingPunct="1">
        <a:defRPr sz="5906" b="1" cap="all">
          <a:solidFill>
            <a:srgbClr val="727272"/>
          </a:solidFill>
          <a:latin typeface="+mj-lt"/>
          <a:ea typeface="+mj-ea"/>
          <a:cs typeface="+mj-cs"/>
          <a:sym typeface="나눔손글씨 펜"/>
        </a:defRPr>
      </a:lvl1pPr>
      <a:lvl2pPr indent="160696" algn="ctr" defTabSz="410667" eaLnBrk="1" hangingPunct="1">
        <a:defRPr sz="5906" b="1" cap="all">
          <a:solidFill>
            <a:srgbClr val="727272"/>
          </a:solidFill>
          <a:latin typeface="+mj-lt"/>
          <a:ea typeface="+mj-ea"/>
          <a:cs typeface="+mj-cs"/>
          <a:sym typeface="나눔손글씨 펜"/>
        </a:defRPr>
      </a:lvl2pPr>
      <a:lvl3pPr indent="321391" algn="ctr" defTabSz="410667" eaLnBrk="1" hangingPunct="1">
        <a:defRPr sz="5906" b="1" cap="all">
          <a:solidFill>
            <a:srgbClr val="727272"/>
          </a:solidFill>
          <a:latin typeface="+mj-lt"/>
          <a:ea typeface="+mj-ea"/>
          <a:cs typeface="+mj-cs"/>
          <a:sym typeface="나눔손글씨 펜"/>
        </a:defRPr>
      </a:lvl3pPr>
      <a:lvl4pPr indent="482086" algn="ctr" defTabSz="410667" eaLnBrk="1" hangingPunct="1">
        <a:defRPr sz="5906" b="1" cap="all">
          <a:solidFill>
            <a:srgbClr val="727272"/>
          </a:solidFill>
          <a:latin typeface="+mj-lt"/>
          <a:ea typeface="+mj-ea"/>
          <a:cs typeface="+mj-cs"/>
          <a:sym typeface="나눔손글씨 펜"/>
        </a:defRPr>
      </a:lvl4pPr>
      <a:lvl5pPr indent="642783" algn="ctr" defTabSz="410667" eaLnBrk="1" hangingPunct="1">
        <a:defRPr sz="5906" b="1" cap="all">
          <a:solidFill>
            <a:srgbClr val="727272"/>
          </a:solidFill>
          <a:latin typeface="+mj-lt"/>
          <a:ea typeface="+mj-ea"/>
          <a:cs typeface="+mj-cs"/>
          <a:sym typeface="나눔손글씨 펜"/>
        </a:defRPr>
      </a:lvl5pPr>
      <a:lvl6pPr indent="803479" algn="ctr" defTabSz="410667" eaLnBrk="1" hangingPunct="1">
        <a:defRPr sz="5906" b="1" cap="all">
          <a:solidFill>
            <a:srgbClr val="727272"/>
          </a:solidFill>
          <a:latin typeface="+mj-lt"/>
          <a:ea typeface="+mj-ea"/>
          <a:cs typeface="+mj-cs"/>
          <a:sym typeface="나눔손글씨 펜"/>
        </a:defRPr>
      </a:lvl6pPr>
      <a:lvl7pPr indent="964174" algn="ctr" defTabSz="410667" eaLnBrk="1" hangingPunct="1">
        <a:defRPr sz="5906" b="1" cap="all">
          <a:solidFill>
            <a:srgbClr val="727272"/>
          </a:solidFill>
          <a:latin typeface="+mj-lt"/>
          <a:ea typeface="+mj-ea"/>
          <a:cs typeface="+mj-cs"/>
          <a:sym typeface="나눔손글씨 펜"/>
        </a:defRPr>
      </a:lvl7pPr>
      <a:lvl8pPr indent="1124872" algn="ctr" defTabSz="410667" eaLnBrk="1" hangingPunct="1">
        <a:defRPr sz="5906" b="1" cap="all">
          <a:solidFill>
            <a:srgbClr val="727272"/>
          </a:solidFill>
          <a:latin typeface="+mj-lt"/>
          <a:ea typeface="+mj-ea"/>
          <a:cs typeface="+mj-cs"/>
          <a:sym typeface="나눔손글씨 펜"/>
        </a:defRPr>
      </a:lvl8pPr>
      <a:lvl9pPr indent="1285565" algn="ctr" defTabSz="410667" eaLnBrk="1" hangingPunct="1">
        <a:defRPr sz="5906" b="1" cap="all">
          <a:solidFill>
            <a:srgbClr val="727272"/>
          </a:solidFill>
          <a:latin typeface="+mj-lt"/>
          <a:ea typeface="+mj-ea"/>
          <a:cs typeface="+mj-cs"/>
          <a:sym typeface="나눔손글씨 펜"/>
        </a:defRPr>
      </a:lvl9pPr>
    </p:titleStyle>
    <p:bodyStyle>
      <a:lvl1pPr marL="535652" indent="-535652" defTabSz="410667" eaLnBrk="1" hangingPunct="1">
        <a:spcBef>
          <a:spcPts val="1406"/>
        </a:spcBef>
        <a:buSzPct val="120000"/>
        <a:buBlip>
          <a:blip r:embed="rId7"/>
        </a:buBlip>
        <a:defRPr sz="1547">
          <a:solidFill>
            <a:srgbClr val="727272"/>
          </a:solidFill>
          <a:latin typeface="+mn-lt"/>
          <a:ea typeface="+mn-ea"/>
          <a:cs typeface="+mn-cs"/>
          <a:sym typeface="Avenir Book"/>
        </a:defRPr>
      </a:lvl1pPr>
      <a:lvl2pPr marL="535652" indent="-535652" defTabSz="410667" eaLnBrk="1" hangingPunct="1">
        <a:spcBef>
          <a:spcPts val="1406"/>
        </a:spcBef>
        <a:buSzPct val="120000"/>
        <a:buBlip>
          <a:blip r:embed="rId7"/>
        </a:buBlip>
        <a:defRPr sz="1547">
          <a:solidFill>
            <a:srgbClr val="727272"/>
          </a:solidFill>
          <a:latin typeface="+mn-lt"/>
          <a:ea typeface="+mn-ea"/>
          <a:cs typeface="+mn-cs"/>
          <a:sym typeface="Avenir Book"/>
        </a:defRPr>
      </a:lvl2pPr>
      <a:lvl3pPr marL="535652" indent="-535652" defTabSz="410667" eaLnBrk="1" hangingPunct="1">
        <a:spcBef>
          <a:spcPts val="1406"/>
        </a:spcBef>
        <a:buSzPct val="120000"/>
        <a:buBlip>
          <a:blip r:embed="rId7"/>
        </a:buBlip>
        <a:defRPr sz="1547">
          <a:solidFill>
            <a:srgbClr val="727272"/>
          </a:solidFill>
          <a:latin typeface="+mn-lt"/>
          <a:ea typeface="+mn-ea"/>
          <a:cs typeface="+mn-cs"/>
          <a:sym typeface="Avenir Book"/>
        </a:defRPr>
      </a:lvl3pPr>
      <a:lvl4pPr marL="535652" indent="-535652" defTabSz="410667" eaLnBrk="1" hangingPunct="1">
        <a:spcBef>
          <a:spcPts val="1406"/>
        </a:spcBef>
        <a:buSzPct val="120000"/>
        <a:buBlip>
          <a:blip r:embed="rId7"/>
        </a:buBlip>
        <a:defRPr sz="1547">
          <a:solidFill>
            <a:srgbClr val="727272"/>
          </a:solidFill>
          <a:latin typeface="+mn-lt"/>
          <a:ea typeface="+mn-ea"/>
          <a:cs typeface="+mn-cs"/>
          <a:sym typeface="Avenir Book"/>
        </a:defRPr>
      </a:lvl4pPr>
      <a:lvl5pPr marL="535652" indent="-535652" defTabSz="410667" eaLnBrk="1" hangingPunct="1">
        <a:spcBef>
          <a:spcPts val="1406"/>
        </a:spcBef>
        <a:buSzPct val="120000"/>
        <a:buBlip>
          <a:blip r:embed="rId7"/>
        </a:buBlip>
        <a:defRPr sz="1547">
          <a:solidFill>
            <a:srgbClr val="727272"/>
          </a:solidFill>
          <a:latin typeface="+mn-lt"/>
          <a:ea typeface="+mn-ea"/>
          <a:cs typeface="+mn-cs"/>
          <a:sym typeface="Avenir Book"/>
        </a:defRPr>
      </a:lvl5pPr>
      <a:lvl6pPr marL="535652" indent="-535652" defTabSz="410667" eaLnBrk="1" hangingPunct="1">
        <a:spcBef>
          <a:spcPts val="1406"/>
        </a:spcBef>
        <a:buSzPct val="120000"/>
        <a:buBlip>
          <a:blip r:embed="rId7"/>
        </a:buBlip>
        <a:defRPr sz="1547">
          <a:solidFill>
            <a:srgbClr val="727272"/>
          </a:solidFill>
          <a:latin typeface="+mn-lt"/>
          <a:ea typeface="+mn-ea"/>
          <a:cs typeface="+mn-cs"/>
          <a:sym typeface="Avenir Book"/>
        </a:defRPr>
      </a:lvl6pPr>
      <a:lvl7pPr marL="535652" indent="-535652" defTabSz="410667" eaLnBrk="1" hangingPunct="1">
        <a:spcBef>
          <a:spcPts val="1406"/>
        </a:spcBef>
        <a:buSzPct val="120000"/>
        <a:buBlip>
          <a:blip r:embed="rId7"/>
        </a:buBlip>
        <a:defRPr sz="1547">
          <a:solidFill>
            <a:srgbClr val="727272"/>
          </a:solidFill>
          <a:latin typeface="+mn-lt"/>
          <a:ea typeface="+mn-ea"/>
          <a:cs typeface="+mn-cs"/>
          <a:sym typeface="Avenir Book"/>
        </a:defRPr>
      </a:lvl7pPr>
      <a:lvl8pPr marL="535652" indent="-535652" defTabSz="410667" eaLnBrk="1" hangingPunct="1">
        <a:spcBef>
          <a:spcPts val="1406"/>
        </a:spcBef>
        <a:buSzPct val="120000"/>
        <a:buBlip>
          <a:blip r:embed="rId7"/>
        </a:buBlip>
        <a:defRPr sz="1547">
          <a:solidFill>
            <a:srgbClr val="727272"/>
          </a:solidFill>
          <a:latin typeface="+mn-lt"/>
          <a:ea typeface="+mn-ea"/>
          <a:cs typeface="+mn-cs"/>
          <a:sym typeface="Avenir Book"/>
        </a:defRPr>
      </a:lvl8pPr>
      <a:lvl9pPr marL="535652" indent="-535652" defTabSz="410667" eaLnBrk="1" hangingPunct="1">
        <a:spcBef>
          <a:spcPts val="1406"/>
        </a:spcBef>
        <a:buSzPct val="120000"/>
        <a:buBlip>
          <a:blip r:embed="rId7"/>
        </a:buBlip>
        <a:defRPr sz="1547">
          <a:solidFill>
            <a:srgbClr val="727272"/>
          </a:solidFill>
          <a:latin typeface="+mn-lt"/>
          <a:ea typeface="+mn-ea"/>
          <a:cs typeface="+mn-cs"/>
          <a:sym typeface="Avenir Book"/>
        </a:defRPr>
      </a:lvl9pPr>
    </p:bodyStyle>
    <p:otherStyle>
      <a:lvl1pPr algn="ctr" defTabSz="410667" eaLnBrk="1" hangingPunct="1">
        <a:defRPr sz="2531">
          <a:solidFill>
            <a:schemeClr val="tx1"/>
          </a:solidFill>
          <a:latin typeface="+mn-lt"/>
          <a:ea typeface="+mn-ea"/>
          <a:cs typeface="+mn-cs"/>
          <a:sym typeface="나눔손글씨 펜"/>
        </a:defRPr>
      </a:lvl1pPr>
      <a:lvl2pPr indent="160696" algn="ctr" defTabSz="410667" eaLnBrk="1" hangingPunct="1">
        <a:defRPr sz="2531">
          <a:solidFill>
            <a:schemeClr val="tx1"/>
          </a:solidFill>
          <a:latin typeface="+mn-lt"/>
          <a:ea typeface="+mn-ea"/>
          <a:cs typeface="+mn-cs"/>
          <a:sym typeface="나눔손글씨 펜"/>
        </a:defRPr>
      </a:lvl2pPr>
      <a:lvl3pPr indent="321391" algn="ctr" defTabSz="410667" eaLnBrk="1" hangingPunct="1">
        <a:defRPr sz="2531">
          <a:solidFill>
            <a:schemeClr val="tx1"/>
          </a:solidFill>
          <a:latin typeface="+mn-lt"/>
          <a:ea typeface="+mn-ea"/>
          <a:cs typeface="+mn-cs"/>
          <a:sym typeface="나눔손글씨 펜"/>
        </a:defRPr>
      </a:lvl3pPr>
      <a:lvl4pPr indent="482086" algn="ctr" defTabSz="410667" eaLnBrk="1" hangingPunct="1">
        <a:defRPr sz="2531">
          <a:solidFill>
            <a:schemeClr val="tx1"/>
          </a:solidFill>
          <a:latin typeface="+mn-lt"/>
          <a:ea typeface="+mn-ea"/>
          <a:cs typeface="+mn-cs"/>
          <a:sym typeface="나눔손글씨 펜"/>
        </a:defRPr>
      </a:lvl4pPr>
      <a:lvl5pPr indent="642783" algn="ctr" defTabSz="410667" eaLnBrk="1" hangingPunct="1">
        <a:defRPr sz="2531">
          <a:solidFill>
            <a:schemeClr val="tx1"/>
          </a:solidFill>
          <a:latin typeface="+mn-lt"/>
          <a:ea typeface="+mn-ea"/>
          <a:cs typeface="+mn-cs"/>
          <a:sym typeface="나눔손글씨 펜"/>
        </a:defRPr>
      </a:lvl5pPr>
      <a:lvl6pPr indent="803479" algn="ctr" defTabSz="410667" eaLnBrk="1" hangingPunct="1">
        <a:defRPr sz="2531">
          <a:solidFill>
            <a:schemeClr val="tx1"/>
          </a:solidFill>
          <a:latin typeface="+mn-lt"/>
          <a:ea typeface="+mn-ea"/>
          <a:cs typeface="+mn-cs"/>
          <a:sym typeface="나눔손글씨 펜"/>
        </a:defRPr>
      </a:lvl6pPr>
      <a:lvl7pPr indent="964174" algn="ctr" defTabSz="410667" eaLnBrk="1" hangingPunct="1">
        <a:defRPr sz="2531">
          <a:solidFill>
            <a:schemeClr val="tx1"/>
          </a:solidFill>
          <a:latin typeface="+mn-lt"/>
          <a:ea typeface="+mn-ea"/>
          <a:cs typeface="+mn-cs"/>
          <a:sym typeface="나눔손글씨 펜"/>
        </a:defRPr>
      </a:lvl7pPr>
      <a:lvl8pPr indent="1124872" algn="ctr" defTabSz="410667" eaLnBrk="1" hangingPunct="1">
        <a:defRPr sz="2531">
          <a:solidFill>
            <a:schemeClr val="tx1"/>
          </a:solidFill>
          <a:latin typeface="+mn-lt"/>
          <a:ea typeface="+mn-ea"/>
          <a:cs typeface="+mn-cs"/>
          <a:sym typeface="나눔손글씨 펜"/>
        </a:defRPr>
      </a:lvl8pPr>
      <a:lvl9pPr indent="1285565" algn="ctr" defTabSz="410667" eaLnBrk="1" hangingPunct="1">
        <a:defRPr sz="2531">
          <a:solidFill>
            <a:schemeClr val="tx1"/>
          </a:solidFill>
          <a:latin typeface="+mn-lt"/>
          <a:ea typeface="+mn-ea"/>
          <a:cs typeface="+mn-cs"/>
          <a:sym typeface="나눔손글씨 펜"/>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6.jpe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7" Type="http://schemas.openxmlformats.org/officeDocument/2006/relationships/image" Target="../media/image12.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9.png"/><Relationship Id="rId5" Type="http://schemas.openxmlformats.org/officeDocument/2006/relationships/image" Target="../media/image18.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14.xml.rels><?xml version="1.0" encoding="UTF-8" standalone="yes"?>
<Relationships xmlns="http://schemas.openxmlformats.org/package/2006/relationships"><Relationship Id="rId8" Type="http://schemas.openxmlformats.org/officeDocument/2006/relationships/image" Target="../media/image220.png"/><Relationship Id="rId3" Type="http://schemas.openxmlformats.org/officeDocument/2006/relationships/image" Target="../media/image24.png"/><Relationship Id="rId7" Type="http://schemas.openxmlformats.org/officeDocument/2006/relationships/image" Target="../media/image210.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26.png"/><Relationship Id="rId5" Type="http://schemas.microsoft.com/office/2007/relationships/hdphoto" Target="../media/hdphoto1.wdp"/><Relationship Id="rId4" Type="http://schemas.openxmlformats.org/officeDocument/2006/relationships/image" Target="../media/image25.png"/><Relationship Id="rId9" Type="http://schemas.openxmlformats.org/officeDocument/2006/relationships/image" Target="../media/image230.pn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28.png"/><Relationship Id="rId5" Type="http://schemas.openxmlformats.org/officeDocument/2006/relationships/image" Target="../media/image22.png"/><Relationship Id="rId4" Type="http://schemas.openxmlformats.org/officeDocument/2006/relationships/image" Target="../media/image27.png"/></Relationships>
</file>

<file path=ppt/slides/_rels/slide17.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7.xml"/><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30.png"/></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290.png"/><Relationship Id="rId5" Type="http://schemas.openxmlformats.org/officeDocument/2006/relationships/image" Target="../media/image33.png"/><Relationship Id="rId4" Type="http://schemas.openxmlformats.org/officeDocument/2006/relationships/image" Target="../media/image32.png"/></Relationships>
</file>

<file path=ppt/slides/_rels/slide19.xml.rels><?xml version="1.0" encoding="UTF-8" standalone="yes"?>
<Relationships xmlns="http://schemas.openxmlformats.org/package/2006/relationships"><Relationship Id="rId8" Type="http://schemas.openxmlformats.org/officeDocument/2006/relationships/image" Target="../media/image36.png"/><Relationship Id="rId3" Type="http://schemas.openxmlformats.org/officeDocument/2006/relationships/image" Target="../media/image300.png"/><Relationship Id="rId7"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4.png"/><Relationship Id="rId5" Type="http://schemas.openxmlformats.org/officeDocument/2006/relationships/image" Target="../media/image320.png"/><Relationship Id="rId10" Type="http://schemas.openxmlformats.org/officeDocument/2006/relationships/image" Target="../media/image12.png"/><Relationship Id="rId4" Type="http://schemas.openxmlformats.org/officeDocument/2006/relationships/image" Target="../media/image310.png"/><Relationship Id="rId9" Type="http://schemas.openxmlformats.org/officeDocument/2006/relationships/image" Target="../media/image19.png"/></Relationships>
</file>

<file path=ppt/slides/_rels/slide2.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2.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jpeg"/></Relationships>
</file>

<file path=ppt/slides/_rels/slide2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 Id="rId5" Type="http://schemas.openxmlformats.org/officeDocument/2006/relationships/image" Target="../media/image37.png"/><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microsoft.com/office/2007/relationships/hdphoto" Target="../media/hdphoto2.wdp"/><Relationship Id="rId3" Type="http://schemas.openxmlformats.org/officeDocument/2006/relationships/image" Target="../media/image38.png"/><Relationship Id="rId7"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41.png"/><Relationship Id="rId5" Type="http://schemas.openxmlformats.org/officeDocument/2006/relationships/image" Target="../media/image40.png"/><Relationship Id="rId10" Type="http://schemas.microsoft.com/office/2007/relationships/hdphoto" Target="../media/hdphoto3.wdp"/><Relationship Id="rId4" Type="http://schemas.openxmlformats.org/officeDocument/2006/relationships/image" Target="../media/image39.png"/><Relationship Id="rId9" Type="http://schemas.openxmlformats.org/officeDocument/2006/relationships/image" Target="../media/image43.png"/></Relationships>
</file>

<file path=ppt/slides/_rels/slide23.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12.png"/><Relationship Id="rId4" Type="http://schemas.openxmlformats.org/officeDocument/2006/relationships/image" Target="../media/image11.jpg"/></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5.xml.rels><?xml version="1.0" encoding="UTF-8" standalone="yes"?>
<Relationships xmlns="http://schemas.openxmlformats.org/package/2006/relationships"><Relationship Id="rId3" Type="http://schemas.openxmlformats.org/officeDocument/2006/relationships/image" Target="../media/image15.jp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6.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 name="Shape 186"/>
          <p:cNvSpPr>
            <a:spLocks noGrp="1"/>
          </p:cNvSpPr>
          <p:nvPr>
            <p:ph type="title"/>
          </p:nvPr>
        </p:nvSpPr>
        <p:spPr>
          <a:xfrm>
            <a:off x="675006" y="1087959"/>
            <a:ext cx="7793989" cy="1811353"/>
          </a:xfrm>
          <a:prstGeom prst="rect">
            <a:avLst/>
          </a:prstGeom>
          <a:effectLst>
            <a:outerShdw blurRad="50800" dist="76200" dir="2700000" algn="tl" rotWithShape="0">
              <a:prstClr val="black">
                <a:alpha val="40000"/>
              </a:prstClr>
            </a:outerShdw>
          </a:effectLst>
        </p:spPr>
        <p:txBody>
          <a:bodyPr>
            <a:noAutofit/>
          </a:bodyPr>
          <a:lstStyle/>
          <a:p>
            <a:pPr>
              <a:lnSpc>
                <a:spcPts val="3375"/>
              </a:lnSpc>
            </a:pPr>
            <a:r>
              <a:rPr lang="en-US" altLang="zh-CN" sz="3600" cap="none" dirty="0">
                <a:solidFill>
                  <a:schemeClr val="bg1"/>
                </a:solidFill>
                <a:latin typeface="Comic Sans MS" panose="030F0702030302020204" pitchFamily="66" charset="0"/>
                <a:ea typeface="Cooper Black" charset="0"/>
                <a:cs typeface="Cooper Black" charset="0"/>
              </a:rPr>
              <a:t>Fusing RFID and Computer Vision for Fine-Grained Object Tracking</a:t>
            </a:r>
            <a:endParaRPr lang="en-US" sz="3600" cap="none" dirty="0">
              <a:solidFill>
                <a:schemeClr val="bg1"/>
              </a:solidFill>
              <a:latin typeface="Comic Sans MS" panose="030F0702030302020204" pitchFamily="66" charset="0"/>
              <a:ea typeface="Cooper Black" charset="0"/>
              <a:cs typeface="Cooper Black" charset="0"/>
            </a:endParaRPr>
          </a:p>
        </p:txBody>
      </p:sp>
      <p:sp>
        <p:nvSpPr>
          <p:cNvPr id="2" name="文本框 1"/>
          <p:cNvSpPr txBox="1"/>
          <p:nvPr/>
        </p:nvSpPr>
        <p:spPr>
          <a:xfrm>
            <a:off x="1057329" y="3914042"/>
            <a:ext cx="7017952" cy="504883"/>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800" dirty="0" err="1">
                <a:solidFill>
                  <a:schemeClr val="accent5"/>
                </a:solidFill>
                <a:latin typeface="Calibri" panose="020F0502020204030204" pitchFamily="34" charset="0"/>
                <a:cs typeface="Calibri" panose="020F0502020204030204" pitchFamily="34" charset="0"/>
              </a:rPr>
              <a:t>Chunhui</a:t>
            </a:r>
            <a:r>
              <a:rPr lang="en-US" altLang="zh-CN" sz="2800" dirty="0">
                <a:solidFill>
                  <a:schemeClr val="accent5"/>
                </a:solidFill>
                <a:latin typeface="Calibri" panose="020F0502020204030204" pitchFamily="34" charset="0"/>
                <a:cs typeface="Calibri" panose="020F0502020204030204" pitchFamily="34" charset="0"/>
              </a:rPr>
              <a:t> </a:t>
            </a:r>
            <a:r>
              <a:rPr lang="en-US" altLang="zh-CN" sz="2800" dirty="0" err="1">
                <a:solidFill>
                  <a:schemeClr val="accent5"/>
                </a:solidFill>
                <a:latin typeface="Calibri" panose="020F0502020204030204" pitchFamily="34" charset="0"/>
                <a:cs typeface="Calibri" panose="020F0502020204030204" pitchFamily="34" charset="0"/>
              </a:rPr>
              <a:t>Duan</a:t>
            </a:r>
            <a:r>
              <a:rPr lang="en-US" altLang="zh-CN" sz="2800" dirty="0">
                <a:solidFill>
                  <a:srgbClr val="000000"/>
                </a:solidFill>
                <a:latin typeface="Calibri" panose="020F0502020204030204" pitchFamily="34" charset="0"/>
                <a:cs typeface="Calibri" panose="020F0502020204030204" pitchFamily="34" charset="0"/>
              </a:rPr>
              <a:t>, Xing Rao, Lei Yang, </a:t>
            </a:r>
            <a:r>
              <a:rPr lang="en-US" altLang="zh-CN" sz="2800" dirty="0" err="1">
                <a:solidFill>
                  <a:srgbClr val="000000"/>
                </a:solidFill>
                <a:latin typeface="Calibri" panose="020F0502020204030204" pitchFamily="34" charset="0"/>
                <a:cs typeface="Calibri" panose="020F0502020204030204" pitchFamily="34" charset="0"/>
              </a:rPr>
              <a:t>Yunhao</a:t>
            </a:r>
            <a:r>
              <a:rPr lang="en-US" altLang="zh-CN" sz="2800" dirty="0">
                <a:solidFill>
                  <a:srgbClr val="000000"/>
                </a:solidFill>
                <a:latin typeface="Calibri" panose="020F0502020204030204" pitchFamily="34" charset="0"/>
                <a:cs typeface="Calibri" panose="020F0502020204030204" pitchFamily="34" charset="0"/>
              </a:rPr>
              <a:t> Liu</a:t>
            </a:r>
            <a:endParaRPr lang="zh-CN" altLang="en-US" sz="2800" dirty="0">
              <a:solidFill>
                <a:srgbClr val="000000"/>
              </a:solidFill>
              <a:latin typeface="Calibri" panose="020F0502020204030204" pitchFamily="34" charset="0"/>
              <a:cs typeface="Calibri" panose="020F0502020204030204" pitchFamily="34" charset="0"/>
            </a:endParaRP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88489" y="5552167"/>
            <a:ext cx="2234670" cy="782538"/>
          </a:xfrm>
          <a:prstGeom prst="rect">
            <a:avLst/>
          </a:prstGeom>
        </p:spPr>
      </p:pic>
      <p:sp>
        <p:nvSpPr>
          <p:cNvPr id="9" name="文本框 8"/>
          <p:cNvSpPr txBox="1"/>
          <p:nvPr/>
        </p:nvSpPr>
        <p:spPr>
          <a:xfrm>
            <a:off x="1057329" y="4928739"/>
            <a:ext cx="7017952" cy="504883"/>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800" dirty="0">
                <a:solidFill>
                  <a:schemeClr val="tx1">
                    <a:lumMod val="50000"/>
                    <a:lumOff val="50000"/>
                  </a:schemeClr>
                </a:solidFill>
                <a:latin typeface="Calibri" panose="020F0502020204030204" pitchFamily="34" charset="0"/>
                <a:cs typeface="Calibri" panose="020F0502020204030204" pitchFamily="34" charset="0"/>
              </a:rPr>
              <a:t>May 4, 2017</a:t>
            </a:r>
            <a:endParaRPr lang="zh-CN" altLang="en-US" sz="2800" dirty="0">
              <a:solidFill>
                <a:schemeClr val="tx1">
                  <a:lumMod val="50000"/>
                  <a:lumOff val="50000"/>
                </a:schemeClr>
              </a:solidFill>
              <a:latin typeface="Calibri" panose="020F0502020204030204" pitchFamily="34" charset="0"/>
              <a:cs typeface="Calibri" panose="020F0502020204030204" pitchFamily="34" charset="0"/>
            </a:endParaRPr>
          </a:p>
        </p:txBody>
      </p:sp>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208104" y="5689838"/>
            <a:ext cx="3260891" cy="644868"/>
          </a:xfrm>
          <a:prstGeom prst="rect">
            <a:avLst/>
          </a:prstGeom>
        </p:spPr>
      </p:pic>
    </p:spTree>
    <p:extLst>
      <p:ext uri="{BB962C8B-B14F-4D97-AF65-F5344CB8AC3E}">
        <p14:creationId xmlns:p14="http://schemas.microsoft.com/office/powerpoint/2010/main" val="9324100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8" name="对象 17"/>
          <p:cNvGraphicFramePr>
            <a:graphicFrameLocks noChangeAspect="1"/>
          </p:cNvGraphicFramePr>
          <p:nvPr>
            <p:extLst>
              <p:ext uri="{D42A27DB-BD31-4B8C-83A1-F6EECF244321}">
                <p14:modId xmlns:p14="http://schemas.microsoft.com/office/powerpoint/2010/main" val="2157716240"/>
              </p:ext>
            </p:extLst>
          </p:nvPr>
        </p:nvGraphicFramePr>
        <p:xfrm>
          <a:off x="1513582" y="1273971"/>
          <a:ext cx="6115720" cy="4094253"/>
        </p:xfrm>
        <a:graphic>
          <a:graphicData uri="http://schemas.openxmlformats.org/presentationml/2006/ole">
            <mc:AlternateContent xmlns:mc="http://schemas.openxmlformats.org/markup-compatibility/2006">
              <mc:Choice xmlns:v="urn:schemas-microsoft-com:vml" Requires="v">
                <p:oleObj spid="_x0000_s2147" name="Visio" r:id="rId4" imgW="8697723" imgH="5806960" progId="Visio.Drawing.15">
                  <p:embed/>
                </p:oleObj>
              </mc:Choice>
              <mc:Fallback>
                <p:oleObj name="Visio" r:id="rId4" imgW="8697723" imgH="5806960" progId="Visio.Drawing.15">
                  <p:embed/>
                  <p:pic>
                    <p:nvPicPr>
                      <p:cNvPr id="18" name="对象 17"/>
                      <p:cNvPicPr/>
                      <p:nvPr/>
                    </p:nvPicPr>
                    <p:blipFill>
                      <a:blip r:embed="rId5"/>
                      <a:stretch>
                        <a:fillRect/>
                      </a:stretch>
                    </p:blipFill>
                    <p:spPr>
                      <a:xfrm>
                        <a:off x="1513582" y="1273971"/>
                        <a:ext cx="6115720" cy="4094253"/>
                      </a:xfrm>
                      <a:prstGeom prst="rect">
                        <a:avLst/>
                      </a:prstGeom>
                    </p:spPr>
                  </p:pic>
                </p:oleObj>
              </mc:Fallback>
            </mc:AlternateContent>
          </a:graphicData>
        </a:graphic>
      </p:graphicFrame>
      <p:pic>
        <p:nvPicPr>
          <p:cNvPr id="22" name="图片 21"/>
          <p:cNvPicPr>
            <a:picLocks noChangeAspect="1"/>
          </p:cNvPicPr>
          <p:nvPr/>
        </p:nvPicPr>
        <p:blipFill>
          <a:blip r:embed="rId6"/>
          <a:stretch>
            <a:fillRect/>
          </a:stretch>
        </p:blipFill>
        <p:spPr>
          <a:xfrm rot="10800000">
            <a:off x="2635189" y="4428623"/>
            <a:ext cx="696516" cy="590970"/>
          </a:xfrm>
          <a:prstGeom prst="rect">
            <a:avLst/>
          </a:prstGeom>
        </p:spPr>
      </p:pic>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CV Subsyste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algn="ctr" defTabSz="584200" eaLnBrk="1" hangingPunct="1">
              <a:defRPr sz="8400" b="1" cap="all">
                <a:solidFill>
                  <a:srgbClr val="727272"/>
                </a:solidFill>
                <a:latin typeface="+mj-lt"/>
                <a:ea typeface="+mj-ea"/>
                <a:cs typeface="+mj-cs"/>
                <a:sym typeface="나눔손글씨 펜"/>
              </a:defRPr>
            </a:lvl1pPr>
            <a:lvl2pPr indent="228600" algn="ctr" defTabSz="584200" eaLnBrk="1" hangingPunct="1">
              <a:defRPr sz="8400" b="1" cap="all">
                <a:solidFill>
                  <a:srgbClr val="727272"/>
                </a:solidFill>
                <a:latin typeface="+mj-lt"/>
                <a:ea typeface="+mj-ea"/>
                <a:cs typeface="+mj-cs"/>
                <a:sym typeface="나눔손글씨 펜"/>
              </a:defRPr>
            </a:lvl2pPr>
            <a:lvl3pPr indent="457200" algn="ctr" defTabSz="584200" eaLnBrk="1" hangingPunct="1">
              <a:defRPr sz="8400" b="1" cap="all">
                <a:solidFill>
                  <a:srgbClr val="727272"/>
                </a:solidFill>
                <a:latin typeface="+mj-lt"/>
                <a:ea typeface="+mj-ea"/>
                <a:cs typeface="+mj-cs"/>
                <a:sym typeface="나눔손글씨 펜"/>
              </a:defRPr>
            </a:lvl3pPr>
            <a:lvl4pPr indent="685800" algn="ctr" defTabSz="584200" eaLnBrk="1" hangingPunct="1">
              <a:defRPr sz="8400" b="1" cap="all">
                <a:solidFill>
                  <a:srgbClr val="727272"/>
                </a:solidFill>
                <a:latin typeface="+mj-lt"/>
                <a:ea typeface="+mj-ea"/>
                <a:cs typeface="+mj-cs"/>
                <a:sym typeface="나눔손글씨 펜"/>
              </a:defRPr>
            </a:lvl4pPr>
            <a:lvl5pPr indent="914400" algn="ctr" defTabSz="584200" eaLnBrk="1" hangingPunct="1">
              <a:defRPr sz="8400" b="1" cap="all">
                <a:solidFill>
                  <a:srgbClr val="727272"/>
                </a:solidFill>
                <a:latin typeface="+mj-lt"/>
                <a:ea typeface="+mj-ea"/>
                <a:cs typeface="+mj-cs"/>
                <a:sym typeface="나눔손글씨 펜"/>
              </a:defRPr>
            </a:lvl5pPr>
            <a:lvl6pPr indent="1143000" algn="ctr" defTabSz="584200" eaLnBrk="1" hangingPunct="1">
              <a:defRPr sz="8400" b="1" cap="all">
                <a:solidFill>
                  <a:srgbClr val="727272"/>
                </a:solidFill>
                <a:latin typeface="+mj-lt"/>
                <a:ea typeface="+mj-ea"/>
                <a:cs typeface="+mj-cs"/>
                <a:sym typeface="나눔손글씨 펜"/>
              </a:defRPr>
            </a:lvl6pPr>
            <a:lvl7pPr indent="1371600" algn="ctr" defTabSz="584200" eaLnBrk="1" hangingPunct="1">
              <a:defRPr sz="8400" b="1" cap="all">
                <a:solidFill>
                  <a:srgbClr val="727272"/>
                </a:solidFill>
                <a:latin typeface="+mj-lt"/>
                <a:ea typeface="+mj-ea"/>
                <a:cs typeface="+mj-cs"/>
                <a:sym typeface="나눔손글씨 펜"/>
              </a:defRPr>
            </a:lvl7pPr>
            <a:lvl8pPr indent="1600200" algn="ctr" defTabSz="584200" eaLnBrk="1" hangingPunct="1">
              <a:defRPr sz="8400" b="1" cap="all">
                <a:solidFill>
                  <a:srgbClr val="727272"/>
                </a:solidFill>
                <a:latin typeface="+mj-lt"/>
                <a:ea typeface="+mj-ea"/>
                <a:cs typeface="+mj-cs"/>
                <a:sym typeface="나눔손글씨 펜"/>
              </a:defRPr>
            </a:lvl8pPr>
            <a:lvl9pPr indent="1828800" algn="ctr" defTabSz="584200" eaLnBrk="1" hangingPunct="1">
              <a:defRPr sz="8400" b="1" cap="all">
                <a:solidFill>
                  <a:srgbClr val="727272"/>
                </a:solidFill>
                <a:latin typeface="+mj-lt"/>
                <a:ea typeface="+mj-ea"/>
                <a:cs typeface="+mj-cs"/>
                <a:sym typeface="나눔손글씨 펜"/>
              </a:defRPr>
            </a:lvl9pPr>
          </a:lstStyle>
          <a:p>
            <a:r>
              <a:rPr lang="en-US" sz="2800" cap="none" dirty="0">
                <a:solidFill>
                  <a:schemeClr val="bg2">
                    <a:lumMod val="75000"/>
                  </a:schemeClr>
                </a:solidFill>
                <a:latin typeface="Comic Sans MS" panose="030F0702030302020204" pitchFamily="66" charset="0"/>
              </a:rPr>
              <a:t>Motion blob detection and tracking</a:t>
            </a:r>
          </a:p>
        </p:txBody>
      </p:sp>
      <p:grpSp>
        <p:nvGrpSpPr>
          <p:cNvPr id="21" name="组合 20"/>
          <p:cNvGrpSpPr/>
          <p:nvPr/>
        </p:nvGrpSpPr>
        <p:grpSpPr>
          <a:xfrm>
            <a:off x="1164768" y="5142720"/>
            <a:ext cx="3270314" cy="1100866"/>
            <a:chOff x="4738423" y="7714610"/>
            <a:chExt cx="4651113" cy="1561411"/>
          </a:xfrm>
        </p:grpSpPr>
        <p:pic>
          <p:nvPicPr>
            <p:cNvPr id="23" name="Picture 9"/>
            <p:cNvPicPr/>
            <p:nvPr/>
          </p:nvPicPr>
          <p:blipFill>
            <a:blip r:embed="rId7"/>
            <a:stretch>
              <a:fillRect/>
            </a:stretch>
          </p:blipFill>
          <p:spPr>
            <a:xfrm>
              <a:off x="4738423" y="7714610"/>
              <a:ext cx="4651113" cy="1561411"/>
            </a:xfrm>
            <a:prstGeom prst="rect">
              <a:avLst/>
            </a:prstGeom>
          </p:spPr>
        </p:pic>
        <p:sp>
          <p:nvSpPr>
            <p:cNvPr id="20" name="矩形 19"/>
            <p:cNvSpPr/>
            <p:nvPr/>
          </p:nvSpPr>
          <p:spPr>
            <a:xfrm>
              <a:off x="5053806" y="7956705"/>
              <a:ext cx="4020345" cy="1004028"/>
            </a:xfrm>
            <a:prstGeom prst="rect">
              <a:avLst/>
            </a:prstGeom>
          </p:spPr>
          <p:txBody>
            <a:bodyPr wrap="square">
              <a:spAutoFit/>
            </a:bodyPr>
            <a:lstStyle/>
            <a:p>
              <a:r>
                <a:rPr lang="en-US" altLang="zh-CN" sz="2000" dirty="0">
                  <a:latin typeface="Comic Sans MS" panose="030F0702030302020204" pitchFamily="66" charset="0"/>
                </a:rPr>
                <a:t>Lucas-</a:t>
              </a:r>
              <a:r>
                <a:rPr lang="en-US" altLang="zh-CN" sz="2000" dirty="0" err="1">
                  <a:latin typeface="Comic Sans MS" panose="030F0702030302020204" pitchFamily="66" charset="0"/>
                </a:rPr>
                <a:t>Kanade</a:t>
              </a:r>
              <a:r>
                <a:rPr lang="en-US" altLang="zh-CN" sz="2000" dirty="0">
                  <a:latin typeface="Comic Sans MS" panose="030F0702030302020204" pitchFamily="66" charset="0"/>
                </a:rPr>
                <a:t> </a:t>
              </a:r>
            </a:p>
            <a:p>
              <a:r>
                <a:rPr lang="en-US" altLang="zh-CN" sz="2000" dirty="0">
                  <a:latin typeface="Comic Sans MS" panose="030F0702030302020204" pitchFamily="66" charset="0"/>
                </a:rPr>
                <a:t>optical flow method</a:t>
              </a:r>
              <a:endParaRPr lang="zh-CN" altLang="en-US" sz="2000" dirty="0">
                <a:latin typeface="Comic Sans MS" panose="030F0702030302020204" pitchFamily="66" charset="0"/>
              </a:endParaRPr>
            </a:p>
          </p:txBody>
        </p:sp>
      </p:grpSp>
      <p:sp>
        <p:nvSpPr>
          <p:cNvPr id="3" name="灯片编号占位符 2"/>
          <p:cNvSpPr>
            <a:spLocks noGrp="1"/>
          </p:cNvSpPr>
          <p:nvPr>
            <p:ph type="sldNum" sz="quarter" idx="14"/>
          </p:nvPr>
        </p:nvSpPr>
        <p:spPr/>
        <p:txBody>
          <a:bodyPr/>
          <a:lstStyle/>
          <a:p>
            <a:fld id="{38D20CAA-975A-4355-A51B-30AFD740372B}" type="slidenum">
              <a:rPr lang="zh-CN" altLang="en-US" smtClean="0"/>
              <a:pPr/>
              <a:t>10</a:t>
            </a:fld>
            <a:endParaRPr lang="zh-CN" altLang="en-US"/>
          </a:p>
        </p:txBody>
      </p:sp>
    </p:spTree>
    <p:extLst>
      <p:ext uri="{BB962C8B-B14F-4D97-AF65-F5344CB8AC3E}">
        <p14:creationId xmlns:p14="http://schemas.microsoft.com/office/powerpoint/2010/main" val="41566839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2"/>
                                        </p:tgtEl>
                                        <p:attrNameLst>
                                          <p:attrName>style.visibility</p:attrName>
                                        </p:attrNameLst>
                                      </p:cBhvr>
                                      <p:to>
                                        <p:strVal val="visible"/>
                                      </p:to>
                                    </p:set>
                                    <p:animEffect transition="in" filter="fade">
                                      <p:cBhvr>
                                        <p:cTn id="11"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 name="图片 9"/>
          <p:cNvPicPr>
            <a:picLocks noChangeAspect="1"/>
          </p:cNvPicPr>
          <p:nvPr/>
        </p:nvPicPr>
        <p:blipFill>
          <a:blip r:embed="rId3"/>
          <a:stretch>
            <a:fillRect/>
          </a:stretch>
        </p:blipFill>
        <p:spPr>
          <a:xfrm>
            <a:off x="1284055" y="2239810"/>
            <a:ext cx="6575891" cy="3570588"/>
          </a:xfrm>
          <a:prstGeom prst="rect">
            <a:avLst/>
          </a:prstGeom>
        </p:spPr>
      </p:pic>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CV Subsyste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altLang="zh-CN" dirty="0"/>
              <a:t>Coordinates transformation</a:t>
            </a:r>
            <a:endParaRPr lang="en-US" dirty="0"/>
          </a:p>
        </p:txBody>
      </p:sp>
      <p:sp>
        <p:nvSpPr>
          <p:cNvPr id="30" name="Shape 179"/>
          <p:cNvSpPr/>
          <p:nvPr/>
        </p:nvSpPr>
        <p:spPr>
          <a:xfrm>
            <a:off x="1750690" y="2189448"/>
            <a:ext cx="2011686" cy="666347"/>
          </a:xfrm>
          <a:custGeom>
            <a:avLst/>
            <a:gdLst/>
            <a:ahLst/>
            <a:cxnLst>
              <a:cxn ang="0">
                <a:pos x="wd2" y="hd2"/>
              </a:cxn>
              <a:cxn ang="5400000">
                <a:pos x="wd2" y="hd2"/>
              </a:cxn>
              <a:cxn ang="10800000">
                <a:pos x="wd2" y="hd2"/>
              </a:cxn>
              <a:cxn ang="16200000">
                <a:pos x="wd2" y="hd2"/>
              </a:cxn>
            </a:cxnLst>
            <a:rect l="0" t="0" r="r" b="b"/>
            <a:pathLst>
              <a:path w="21592" h="21597" extrusionOk="0">
                <a:moveTo>
                  <a:pt x="3708" y="3796"/>
                </a:moveTo>
                <a:cubicBezTo>
                  <a:pt x="3587" y="3884"/>
                  <a:pt x="3468" y="3976"/>
                  <a:pt x="3350" y="4072"/>
                </a:cubicBezTo>
                <a:cubicBezTo>
                  <a:pt x="3609" y="3831"/>
                  <a:pt x="3846" y="3640"/>
                  <a:pt x="4066" y="3478"/>
                </a:cubicBezTo>
                <a:lnTo>
                  <a:pt x="4231" y="3360"/>
                </a:lnTo>
                <a:cubicBezTo>
                  <a:pt x="4284" y="3320"/>
                  <a:pt x="4335" y="3284"/>
                  <a:pt x="4387" y="3249"/>
                </a:cubicBezTo>
                <a:cubicBezTo>
                  <a:pt x="4490" y="3178"/>
                  <a:pt x="4591" y="3112"/>
                  <a:pt x="4691" y="3051"/>
                </a:cubicBezTo>
                <a:cubicBezTo>
                  <a:pt x="4891" y="2927"/>
                  <a:pt x="5088" y="2816"/>
                  <a:pt x="5296" y="2704"/>
                </a:cubicBezTo>
                <a:cubicBezTo>
                  <a:pt x="5340" y="2680"/>
                  <a:pt x="5383" y="2657"/>
                  <a:pt x="5427" y="2633"/>
                </a:cubicBezTo>
                <a:cubicBezTo>
                  <a:pt x="5550" y="2568"/>
                  <a:pt x="5687" y="2517"/>
                  <a:pt x="5804" y="2437"/>
                </a:cubicBezTo>
                <a:cubicBezTo>
                  <a:pt x="5895" y="2374"/>
                  <a:pt x="5981" y="2340"/>
                  <a:pt x="6080" y="2303"/>
                </a:cubicBezTo>
                <a:cubicBezTo>
                  <a:pt x="6207" y="2256"/>
                  <a:pt x="6331" y="2194"/>
                  <a:pt x="6457" y="2145"/>
                </a:cubicBezTo>
                <a:cubicBezTo>
                  <a:pt x="6589" y="2096"/>
                  <a:pt x="6771" y="2031"/>
                  <a:pt x="7033" y="1958"/>
                </a:cubicBezTo>
                <a:cubicBezTo>
                  <a:pt x="7294" y="1886"/>
                  <a:pt x="7635" y="1803"/>
                  <a:pt x="8084" y="1736"/>
                </a:cubicBezTo>
                <a:lnTo>
                  <a:pt x="8084" y="1739"/>
                </a:lnTo>
                <a:cubicBezTo>
                  <a:pt x="8147" y="1726"/>
                  <a:pt x="8146" y="1720"/>
                  <a:pt x="8272" y="1706"/>
                </a:cubicBezTo>
                <a:cubicBezTo>
                  <a:pt x="8167" y="1718"/>
                  <a:pt x="8063" y="1732"/>
                  <a:pt x="7958" y="1747"/>
                </a:cubicBezTo>
                <a:cubicBezTo>
                  <a:pt x="8144" y="1702"/>
                  <a:pt x="8306" y="1656"/>
                  <a:pt x="8556" y="1617"/>
                </a:cubicBezTo>
                <a:cubicBezTo>
                  <a:pt x="8609" y="1613"/>
                  <a:pt x="8628" y="1616"/>
                  <a:pt x="8633" y="1620"/>
                </a:cubicBezTo>
                <a:cubicBezTo>
                  <a:pt x="8838" y="1590"/>
                  <a:pt x="9042" y="1566"/>
                  <a:pt x="9248" y="1549"/>
                </a:cubicBezTo>
                <a:lnTo>
                  <a:pt x="9437" y="1555"/>
                </a:lnTo>
                <a:cubicBezTo>
                  <a:pt x="9531" y="1545"/>
                  <a:pt x="9556" y="1531"/>
                  <a:pt x="9621" y="1519"/>
                </a:cubicBezTo>
                <a:cubicBezTo>
                  <a:pt x="9712" y="1503"/>
                  <a:pt x="9804" y="1512"/>
                  <a:pt x="9895" y="1512"/>
                </a:cubicBezTo>
                <a:cubicBezTo>
                  <a:pt x="10238" y="1511"/>
                  <a:pt x="10581" y="1500"/>
                  <a:pt x="10923" y="1525"/>
                </a:cubicBezTo>
                <a:cubicBezTo>
                  <a:pt x="11119" y="1539"/>
                  <a:pt x="11295" y="1556"/>
                  <a:pt x="11365" y="1559"/>
                </a:cubicBezTo>
                <a:cubicBezTo>
                  <a:pt x="11365" y="1559"/>
                  <a:pt x="11074" y="1501"/>
                  <a:pt x="10741" y="1459"/>
                </a:cubicBezTo>
                <a:cubicBezTo>
                  <a:pt x="10427" y="1416"/>
                  <a:pt x="10111" y="1369"/>
                  <a:pt x="9796" y="1353"/>
                </a:cubicBezTo>
                <a:cubicBezTo>
                  <a:pt x="9677" y="1347"/>
                  <a:pt x="9552" y="1341"/>
                  <a:pt x="9433" y="1352"/>
                </a:cubicBezTo>
                <a:cubicBezTo>
                  <a:pt x="9383" y="1357"/>
                  <a:pt x="9337" y="1377"/>
                  <a:pt x="9287" y="1381"/>
                </a:cubicBezTo>
                <a:cubicBezTo>
                  <a:pt x="9272" y="1382"/>
                  <a:pt x="9073" y="1403"/>
                  <a:pt x="9072" y="1396"/>
                </a:cubicBezTo>
                <a:lnTo>
                  <a:pt x="9070" y="1381"/>
                </a:lnTo>
                <a:cubicBezTo>
                  <a:pt x="8977" y="1404"/>
                  <a:pt x="8659" y="1426"/>
                  <a:pt x="8334" y="1467"/>
                </a:cubicBezTo>
                <a:cubicBezTo>
                  <a:pt x="8009" y="1505"/>
                  <a:pt x="7677" y="1564"/>
                  <a:pt x="7551" y="1595"/>
                </a:cubicBezTo>
                <a:cubicBezTo>
                  <a:pt x="7297" y="1637"/>
                  <a:pt x="6989" y="1748"/>
                  <a:pt x="6677" y="1842"/>
                </a:cubicBezTo>
                <a:cubicBezTo>
                  <a:pt x="6429" y="1923"/>
                  <a:pt x="6367" y="1943"/>
                  <a:pt x="6335" y="1947"/>
                </a:cubicBezTo>
                <a:cubicBezTo>
                  <a:pt x="6062" y="1984"/>
                  <a:pt x="5809" y="2144"/>
                  <a:pt x="5549" y="2248"/>
                </a:cubicBezTo>
                <a:lnTo>
                  <a:pt x="5277" y="2384"/>
                </a:lnTo>
                <a:cubicBezTo>
                  <a:pt x="5104" y="2473"/>
                  <a:pt x="4959" y="2556"/>
                  <a:pt x="4916" y="2597"/>
                </a:cubicBezTo>
                <a:cubicBezTo>
                  <a:pt x="4707" y="2709"/>
                  <a:pt x="4603" y="2769"/>
                  <a:pt x="4528" y="2811"/>
                </a:cubicBezTo>
                <a:cubicBezTo>
                  <a:pt x="4454" y="2853"/>
                  <a:pt x="4409" y="2879"/>
                  <a:pt x="4322" y="2937"/>
                </a:cubicBezTo>
                <a:cubicBezTo>
                  <a:pt x="4382" y="2902"/>
                  <a:pt x="4499" y="2831"/>
                  <a:pt x="4502" y="2836"/>
                </a:cubicBezTo>
                <a:cubicBezTo>
                  <a:pt x="4335" y="2931"/>
                  <a:pt x="4425" y="2890"/>
                  <a:pt x="4493" y="2849"/>
                </a:cubicBezTo>
                <a:cubicBezTo>
                  <a:pt x="4432" y="2892"/>
                  <a:pt x="4320" y="2964"/>
                  <a:pt x="4187" y="3055"/>
                </a:cubicBezTo>
                <a:lnTo>
                  <a:pt x="3978" y="3198"/>
                </a:lnTo>
                <a:cubicBezTo>
                  <a:pt x="3905" y="3249"/>
                  <a:pt x="3830" y="3302"/>
                  <a:pt x="3757" y="3356"/>
                </a:cubicBezTo>
                <a:cubicBezTo>
                  <a:pt x="3466" y="3569"/>
                  <a:pt x="3210" y="3796"/>
                  <a:pt x="3193" y="3832"/>
                </a:cubicBezTo>
                <a:lnTo>
                  <a:pt x="3191" y="3827"/>
                </a:lnTo>
                <a:cubicBezTo>
                  <a:pt x="3147" y="3896"/>
                  <a:pt x="3241" y="3836"/>
                  <a:pt x="3089" y="3997"/>
                </a:cubicBezTo>
                <a:lnTo>
                  <a:pt x="2980" y="4089"/>
                </a:lnTo>
                <a:cubicBezTo>
                  <a:pt x="2929" y="4144"/>
                  <a:pt x="2879" y="4199"/>
                  <a:pt x="2829" y="4255"/>
                </a:cubicBezTo>
                <a:cubicBezTo>
                  <a:pt x="2722" y="4355"/>
                  <a:pt x="2770" y="4298"/>
                  <a:pt x="2769" y="4295"/>
                </a:cubicBezTo>
                <a:cubicBezTo>
                  <a:pt x="2646" y="4431"/>
                  <a:pt x="2499" y="4592"/>
                  <a:pt x="2349" y="4768"/>
                </a:cubicBezTo>
                <a:cubicBezTo>
                  <a:pt x="2199" y="4943"/>
                  <a:pt x="2047" y="5133"/>
                  <a:pt x="1912" y="5318"/>
                </a:cubicBezTo>
                <a:cubicBezTo>
                  <a:pt x="2018" y="5202"/>
                  <a:pt x="2126" y="5091"/>
                  <a:pt x="2236" y="4984"/>
                </a:cubicBezTo>
                <a:cubicBezTo>
                  <a:pt x="2114" y="5125"/>
                  <a:pt x="1946" y="5331"/>
                  <a:pt x="1809" y="5519"/>
                </a:cubicBezTo>
                <a:cubicBezTo>
                  <a:pt x="1672" y="5706"/>
                  <a:pt x="1566" y="5873"/>
                  <a:pt x="1551" y="5914"/>
                </a:cubicBezTo>
                <a:cubicBezTo>
                  <a:pt x="1505" y="5976"/>
                  <a:pt x="1459" y="6039"/>
                  <a:pt x="1414" y="6103"/>
                </a:cubicBezTo>
                <a:cubicBezTo>
                  <a:pt x="1307" y="6269"/>
                  <a:pt x="1239" y="6387"/>
                  <a:pt x="1193" y="6471"/>
                </a:cubicBezTo>
                <a:cubicBezTo>
                  <a:pt x="1147" y="6556"/>
                  <a:pt x="1123" y="6608"/>
                  <a:pt x="1107" y="6647"/>
                </a:cubicBezTo>
                <a:cubicBezTo>
                  <a:pt x="1075" y="6724"/>
                  <a:pt x="1073" y="6748"/>
                  <a:pt x="998" y="6893"/>
                </a:cubicBezTo>
                <a:cubicBezTo>
                  <a:pt x="934" y="7013"/>
                  <a:pt x="871" y="7135"/>
                  <a:pt x="811" y="7260"/>
                </a:cubicBezTo>
                <a:cubicBezTo>
                  <a:pt x="866" y="7132"/>
                  <a:pt x="923" y="7005"/>
                  <a:pt x="983" y="6881"/>
                </a:cubicBezTo>
                <a:cubicBezTo>
                  <a:pt x="890" y="7065"/>
                  <a:pt x="829" y="7196"/>
                  <a:pt x="773" y="7320"/>
                </a:cubicBezTo>
                <a:cubicBezTo>
                  <a:pt x="717" y="7443"/>
                  <a:pt x="666" y="7558"/>
                  <a:pt x="602" y="7714"/>
                </a:cubicBezTo>
                <a:cubicBezTo>
                  <a:pt x="603" y="7714"/>
                  <a:pt x="601" y="7718"/>
                  <a:pt x="602" y="7718"/>
                </a:cubicBezTo>
                <a:cubicBezTo>
                  <a:pt x="610" y="7696"/>
                  <a:pt x="616" y="7682"/>
                  <a:pt x="618" y="7680"/>
                </a:cubicBezTo>
                <a:lnTo>
                  <a:pt x="598" y="7736"/>
                </a:lnTo>
                <a:cubicBezTo>
                  <a:pt x="588" y="7791"/>
                  <a:pt x="517" y="8003"/>
                  <a:pt x="429" y="8295"/>
                </a:cubicBezTo>
                <a:cubicBezTo>
                  <a:pt x="367" y="8502"/>
                  <a:pt x="319" y="8692"/>
                  <a:pt x="269" y="8915"/>
                </a:cubicBezTo>
                <a:cubicBezTo>
                  <a:pt x="220" y="9139"/>
                  <a:pt x="167" y="9396"/>
                  <a:pt x="110" y="9747"/>
                </a:cubicBezTo>
                <a:cubicBezTo>
                  <a:pt x="108" y="9808"/>
                  <a:pt x="107" y="9868"/>
                  <a:pt x="106" y="9928"/>
                </a:cubicBezTo>
                <a:cubicBezTo>
                  <a:pt x="82" y="10105"/>
                  <a:pt x="63" y="10283"/>
                  <a:pt x="50" y="10462"/>
                </a:cubicBezTo>
                <a:lnTo>
                  <a:pt x="35" y="10460"/>
                </a:lnTo>
                <a:cubicBezTo>
                  <a:pt x="50" y="10196"/>
                  <a:pt x="84" y="9816"/>
                  <a:pt x="149" y="9425"/>
                </a:cubicBezTo>
                <a:cubicBezTo>
                  <a:pt x="213" y="9033"/>
                  <a:pt x="308" y="8633"/>
                  <a:pt x="400" y="8318"/>
                </a:cubicBezTo>
                <a:lnTo>
                  <a:pt x="398" y="8303"/>
                </a:lnTo>
                <a:cubicBezTo>
                  <a:pt x="342" y="8491"/>
                  <a:pt x="291" y="8695"/>
                  <a:pt x="249" y="8885"/>
                </a:cubicBezTo>
                <a:cubicBezTo>
                  <a:pt x="207" y="9075"/>
                  <a:pt x="175" y="9252"/>
                  <a:pt x="152" y="9381"/>
                </a:cubicBezTo>
                <a:cubicBezTo>
                  <a:pt x="126" y="9506"/>
                  <a:pt x="65" y="9831"/>
                  <a:pt x="90" y="9590"/>
                </a:cubicBezTo>
                <a:cubicBezTo>
                  <a:pt x="83" y="9674"/>
                  <a:pt x="76" y="9757"/>
                  <a:pt x="70" y="9841"/>
                </a:cubicBezTo>
                <a:cubicBezTo>
                  <a:pt x="30" y="10175"/>
                  <a:pt x="15" y="10429"/>
                  <a:pt x="7" y="10642"/>
                </a:cubicBezTo>
                <a:cubicBezTo>
                  <a:pt x="-1" y="10855"/>
                  <a:pt x="-1" y="11028"/>
                  <a:pt x="1" y="11202"/>
                </a:cubicBezTo>
                <a:cubicBezTo>
                  <a:pt x="3" y="11289"/>
                  <a:pt x="5" y="11377"/>
                  <a:pt x="9" y="11469"/>
                </a:cubicBezTo>
                <a:cubicBezTo>
                  <a:pt x="12" y="11561"/>
                  <a:pt x="16" y="11660"/>
                  <a:pt x="23" y="11770"/>
                </a:cubicBezTo>
                <a:cubicBezTo>
                  <a:pt x="36" y="11990"/>
                  <a:pt x="57" y="12255"/>
                  <a:pt x="105" y="12602"/>
                </a:cubicBezTo>
                <a:lnTo>
                  <a:pt x="94" y="12480"/>
                </a:lnTo>
                <a:cubicBezTo>
                  <a:pt x="136" y="12755"/>
                  <a:pt x="193" y="13022"/>
                  <a:pt x="198" y="13102"/>
                </a:cubicBezTo>
                <a:cubicBezTo>
                  <a:pt x="280" y="13511"/>
                  <a:pt x="390" y="13917"/>
                  <a:pt x="508" y="14276"/>
                </a:cubicBezTo>
                <a:cubicBezTo>
                  <a:pt x="626" y="14636"/>
                  <a:pt x="750" y="14950"/>
                  <a:pt x="850" y="15189"/>
                </a:cubicBezTo>
                <a:lnTo>
                  <a:pt x="911" y="15278"/>
                </a:lnTo>
                <a:cubicBezTo>
                  <a:pt x="980" y="15428"/>
                  <a:pt x="1073" y="15668"/>
                  <a:pt x="1130" y="15717"/>
                </a:cubicBezTo>
                <a:cubicBezTo>
                  <a:pt x="1187" y="15817"/>
                  <a:pt x="1245" y="15915"/>
                  <a:pt x="1305" y="16012"/>
                </a:cubicBezTo>
                <a:cubicBezTo>
                  <a:pt x="1415" y="16202"/>
                  <a:pt x="1492" y="16306"/>
                  <a:pt x="1620" y="16519"/>
                </a:cubicBezTo>
                <a:lnTo>
                  <a:pt x="1621" y="16520"/>
                </a:lnTo>
                <a:lnTo>
                  <a:pt x="1645" y="16560"/>
                </a:lnTo>
                <a:cubicBezTo>
                  <a:pt x="1646" y="16560"/>
                  <a:pt x="1645" y="16558"/>
                  <a:pt x="1645" y="16557"/>
                </a:cubicBezTo>
                <a:cubicBezTo>
                  <a:pt x="1779" y="16760"/>
                  <a:pt x="1782" y="16753"/>
                  <a:pt x="1789" y="16757"/>
                </a:cubicBezTo>
                <a:cubicBezTo>
                  <a:pt x="1796" y="16759"/>
                  <a:pt x="1806" y="16771"/>
                  <a:pt x="1966" y="16994"/>
                </a:cubicBezTo>
                <a:cubicBezTo>
                  <a:pt x="2064" y="17145"/>
                  <a:pt x="2097" y="17126"/>
                  <a:pt x="2260" y="17332"/>
                </a:cubicBezTo>
                <a:cubicBezTo>
                  <a:pt x="2310" y="17407"/>
                  <a:pt x="2362" y="17482"/>
                  <a:pt x="2414" y="17556"/>
                </a:cubicBezTo>
                <a:cubicBezTo>
                  <a:pt x="2564" y="17740"/>
                  <a:pt x="2659" y="17836"/>
                  <a:pt x="2773" y="17947"/>
                </a:cubicBezTo>
                <a:cubicBezTo>
                  <a:pt x="2887" y="18057"/>
                  <a:pt x="3021" y="18184"/>
                  <a:pt x="3262" y="18405"/>
                </a:cubicBezTo>
                <a:cubicBezTo>
                  <a:pt x="3489" y="18625"/>
                  <a:pt x="3595" y="18744"/>
                  <a:pt x="3428" y="18632"/>
                </a:cubicBezTo>
                <a:cubicBezTo>
                  <a:pt x="3541" y="18712"/>
                  <a:pt x="3568" y="18728"/>
                  <a:pt x="3602" y="18754"/>
                </a:cubicBezTo>
                <a:cubicBezTo>
                  <a:pt x="3637" y="18779"/>
                  <a:pt x="3679" y="18815"/>
                  <a:pt x="3827" y="18924"/>
                </a:cubicBezTo>
                <a:cubicBezTo>
                  <a:pt x="3868" y="18971"/>
                  <a:pt x="3836" y="18949"/>
                  <a:pt x="3767" y="18907"/>
                </a:cubicBezTo>
                <a:cubicBezTo>
                  <a:pt x="3894" y="19017"/>
                  <a:pt x="3935" y="19045"/>
                  <a:pt x="3969" y="19066"/>
                </a:cubicBezTo>
                <a:cubicBezTo>
                  <a:pt x="4003" y="19087"/>
                  <a:pt x="4029" y="19100"/>
                  <a:pt x="4128" y="19174"/>
                </a:cubicBezTo>
                <a:cubicBezTo>
                  <a:pt x="4194" y="19196"/>
                  <a:pt x="4273" y="19210"/>
                  <a:pt x="4338" y="19255"/>
                </a:cubicBezTo>
                <a:lnTo>
                  <a:pt x="4263" y="19193"/>
                </a:lnTo>
                <a:cubicBezTo>
                  <a:pt x="4477" y="19334"/>
                  <a:pt x="4711" y="19486"/>
                  <a:pt x="4959" y="19652"/>
                </a:cubicBezTo>
                <a:lnTo>
                  <a:pt x="4946" y="19658"/>
                </a:lnTo>
                <a:cubicBezTo>
                  <a:pt x="5035" y="19711"/>
                  <a:pt x="5126" y="19763"/>
                  <a:pt x="5216" y="19814"/>
                </a:cubicBezTo>
                <a:lnTo>
                  <a:pt x="5229" y="19838"/>
                </a:lnTo>
                <a:cubicBezTo>
                  <a:pt x="5358" y="19911"/>
                  <a:pt x="5488" y="19982"/>
                  <a:pt x="5618" y="20049"/>
                </a:cubicBezTo>
                <a:lnTo>
                  <a:pt x="5566" y="20017"/>
                </a:lnTo>
                <a:cubicBezTo>
                  <a:pt x="5687" y="20082"/>
                  <a:pt x="5810" y="20141"/>
                  <a:pt x="5933" y="20202"/>
                </a:cubicBezTo>
                <a:cubicBezTo>
                  <a:pt x="6003" y="20237"/>
                  <a:pt x="6075" y="20268"/>
                  <a:pt x="6142" y="20314"/>
                </a:cubicBezTo>
                <a:cubicBezTo>
                  <a:pt x="6352" y="20456"/>
                  <a:pt x="6577" y="20552"/>
                  <a:pt x="6803" y="20634"/>
                </a:cubicBezTo>
                <a:cubicBezTo>
                  <a:pt x="6915" y="20675"/>
                  <a:pt x="7029" y="20712"/>
                  <a:pt x="7141" y="20751"/>
                </a:cubicBezTo>
                <a:cubicBezTo>
                  <a:pt x="7242" y="20786"/>
                  <a:pt x="7346" y="20800"/>
                  <a:pt x="7444" y="20849"/>
                </a:cubicBezTo>
                <a:cubicBezTo>
                  <a:pt x="7499" y="20877"/>
                  <a:pt x="7551" y="20898"/>
                  <a:pt x="7607" y="20918"/>
                </a:cubicBezTo>
                <a:cubicBezTo>
                  <a:pt x="7843" y="21001"/>
                  <a:pt x="8084" y="21141"/>
                  <a:pt x="8323" y="21178"/>
                </a:cubicBezTo>
                <a:cubicBezTo>
                  <a:pt x="8403" y="21190"/>
                  <a:pt x="8482" y="21209"/>
                  <a:pt x="8561" y="21234"/>
                </a:cubicBezTo>
                <a:cubicBezTo>
                  <a:pt x="8683" y="21271"/>
                  <a:pt x="8813" y="21309"/>
                  <a:pt x="8931" y="21363"/>
                </a:cubicBezTo>
                <a:cubicBezTo>
                  <a:pt x="9043" y="21414"/>
                  <a:pt x="9167" y="21368"/>
                  <a:pt x="9275" y="21431"/>
                </a:cubicBezTo>
                <a:lnTo>
                  <a:pt x="9284" y="21435"/>
                </a:lnTo>
                <a:lnTo>
                  <a:pt x="9302" y="21445"/>
                </a:lnTo>
                <a:cubicBezTo>
                  <a:pt x="9367" y="21498"/>
                  <a:pt x="9470" y="21466"/>
                  <a:pt x="9542" y="21461"/>
                </a:cubicBezTo>
                <a:cubicBezTo>
                  <a:pt x="9643" y="21455"/>
                  <a:pt x="9745" y="21447"/>
                  <a:pt x="9847" y="21454"/>
                </a:cubicBezTo>
                <a:cubicBezTo>
                  <a:pt x="9947" y="21461"/>
                  <a:pt x="10050" y="21470"/>
                  <a:pt x="10148" y="21501"/>
                </a:cubicBezTo>
                <a:cubicBezTo>
                  <a:pt x="10209" y="21520"/>
                  <a:pt x="10271" y="21507"/>
                  <a:pt x="10332" y="21515"/>
                </a:cubicBezTo>
                <a:cubicBezTo>
                  <a:pt x="10386" y="21522"/>
                  <a:pt x="10437" y="21544"/>
                  <a:pt x="10491" y="21552"/>
                </a:cubicBezTo>
                <a:cubicBezTo>
                  <a:pt x="10435" y="21540"/>
                  <a:pt x="10348" y="21521"/>
                  <a:pt x="10480" y="21529"/>
                </a:cubicBezTo>
                <a:cubicBezTo>
                  <a:pt x="10577" y="21536"/>
                  <a:pt x="10532" y="21547"/>
                  <a:pt x="10624" y="21559"/>
                </a:cubicBezTo>
                <a:cubicBezTo>
                  <a:pt x="10647" y="21537"/>
                  <a:pt x="10881" y="21543"/>
                  <a:pt x="11094" y="21562"/>
                </a:cubicBezTo>
                <a:cubicBezTo>
                  <a:pt x="11091" y="21565"/>
                  <a:pt x="11086" y="21569"/>
                  <a:pt x="11072" y="21570"/>
                </a:cubicBezTo>
                <a:cubicBezTo>
                  <a:pt x="11127" y="21568"/>
                  <a:pt x="11155" y="21564"/>
                  <a:pt x="11249" y="21572"/>
                </a:cubicBezTo>
                <a:lnTo>
                  <a:pt x="11193" y="21597"/>
                </a:lnTo>
                <a:lnTo>
                  <a:pt x="11376" y="21575"/>
                </a:lnTo>
                <a:cubicBezTo>
                  <a:pt x="11497" y="21585"/>
                  <a:pt x="11674" y="21563"/>
                  <a:pt x="11658" y="21581"/>
                </a:cubicBezTo>
                <a:lnTo>
                  <a:pt x="11589" y="21587"/>
                </a:lnTo>
                <a:cubicBezTo>
                  <a:pt x="11896" y="21587"/>
                  <a:pt x="12202" y="21573"/>
                  <a:pt x="12508" y="21546"/>
                </a:cubicBezTo>
                <a:lnTo>
                  <a:pt x="12522" y="21566"/>
                </a:lnTo>
                <a:cubicBezTo>
                  <a:pt x="12567" y="21547"/>
                  <a:pt x="12692" y="21536"/>
                  <a:pt x="12802" y="21524"/>
                </a:cubicBezTo>
                <a:cubicBezTo>
                  <a:pt x="12912" y="21512"/>
                  <a:pt x="13006" y="21499"/>
                  <a:pt x="12990" y="21483"/>
                </a:cubicBezTo>
                <a:cubicBezTo>
                  <a:pt x="13077" y="21480"/>
                  <a:pt x="13247" y="21449"/>
                  <a:pt x="13382" y="21423"/>
                </a:cubicBezTo>
                <a:cubicBezTo>
                  <a:pt x="13517" y="21396"/>
                  <a:pt x="13618" y="21376"/>
                  <a:pt x="13570" y="21407"/>
                </a:cubicBezTo>
                <a:cubicBezTo>
                  <a:pt x="13869" y="21346"/>
                  <a:pt x="14097" y="21278"/>
                  <a:pt x="14340" y="21199"/>
                </a:cubicBezTo>
                <a:cubicBezTo>
                  <a:pt x="14583" y="21120"/>
                  <a:pt x="14841" y="21032"/>
                  <a:pt x="15197" y="20903"/>
                </a:cubicBezTo>
                <a:cubicBezTo>
                  <a:pt x="15327" y="20870"/>
                  <a:pt x="15563" y="20779"/>
                  <a:pt x="15821" y="20658"/>
                </a:cubicBezTo>
                <a:cubicBezTo>
                  <a:pt x="16079" y="20538"/>
                  <a:pt x="16357" y="20388"/>
                  <a:pt x="16576" y="20264"/>
                </a:cubicBezTo>
                <a:cubicBezTo>
                  <a:pt x="17001" y="20009"/>
                  <a:pt x="17342" y="19771"/>
                  <a:pt x="17677" y="19514"/>
                </a:cubicBezTo>
                <a:cubicBezTo>
                  <a:pt x="17761" y="19449"/>
                  <a:pt x="17844" y="19384"/>
                  <a:pt x="17928" y="19315"/>
                </a:cubicBezTo>
                <a:lnTo>
                  <a:pt x="18055" y="19212"/>
                </a:lnTo>
                <a:cubicBezTo>
                  <a:pt x="18097" y="19177"/>
                  <a:pt x="18141" y="19140"/>
                  <a:pt x="18185" y="19102"/>
                </a:cubicBezTo>
                <a:cubicBezTo>
                  <a:pt x="18272" y="19027"/>
                  <a:pt x="18360" y="18946"/>
                  <a:pt x="18450" y="18859"/>
                </a:cubicBezTo>
                <a:cubicBezTo>
                  <a:pt x="18495" y="18816"/>
                  <a:pt x="18540" y="18771"/>
                  <a:pt x="18586" y="18725"/>
                </a:cubicBezTo>
                <a:lnTo>
                  <a:pt x="18656" y="18654"/>
                </a:lnTo>
                <a:lnTo>
                  <a:pt x="18727" y="18578"/>
                </a:lnTo>
                <a:cubicBezTo>
                  <a:pt x="19029" y="18297"/>
                  <a:pt x="19341" y="17978"/>
                  <a:pt x="19580" y="17598"/>
                </a:cubicBezTo>
                <a:cubicBezTo>
                  <a:pt x="19632" y="17514"/>
                  <a:pt x="19682" y="17429"/>
                  <a:pt x="19744" y="17357"/>
                </a:cubicBezTo>
                <a:cubicBezTo>
                  <a:pt x="19913" y="17160"/>
                  <a:pt x="20092" y="16929"/>
                  <a:pt x="20219" y="16675"/>
                </a:cubicBezTo>
                <a:cubicBezTo>
                  <a:pt x="20251" y="16611"/>
                  <a:pt x="20283" y="16546"/>
                  <a:pt x="20314" y="16480"/>
                </a:cubicBezTo>
                <a:cubicBezTo>
                  <a:pt x="20428" y="16300"/>
                  <a:pt x="20555" y="16063"/>
                  <a:pt x="20678" y="15791"/>
                </a:cubicBezTo>
                <a:cubicBezTo>
                  <a:pt x="20772" y="15583"/>
                  <a:pt x="20841" y="15344"/>
                  <a:pt x="20942" y="15144"/>
                </a:cubicBezTo>
                <a:cubicBezTo>
                  <a:pt x="21030" y="14972"/>
                  <a:pt x="21093" y="14778"/>
                  <a:pt x="21159" y="14586"/>
                </a:cubicBezTo>
                <a:cubicBezTo>
                  <a:pt x="21208" y="14402"/>
                  <a:pt x="21232" y="14305"/>
                  <a:pt x="21243" y="14262"/>
                </a:cubicBezTo>
                <a:cubicBezTo>
                  <a:pt x="21234" y="14296"/>
                  <a:pt x="21217" y="14346"/>
                  <a:pt x="21204" y="14357"/>
                </a:cubicBezTo>
                <a:cubicBezTo>
                  <a:pt x="21237" y="14253"/>
                  <a:pt x="21280" y="14091"/>
                  <a:pt x="21313" y="13959"/>
                </a:cubicBezTo>
                <a:cubicBezTo>
                  <a:pt x="21346" y="13827"/>
                  <a:pt x="21371" y="13725"/>
                  <a:pt x="21376" y="13744"/>
                </a:cubicBezTo>
                <a:lnTo>
                  <a:pt x="21365" y="13800"/>
                </a:lnTo>
                <a:cubicBezTo>
                  <a:pt x="21370" y="13820"/>
                  <a:pt x="21407" y="13654"/>
                  <a:pt x="21444" y="13449"/>
                </a:cubicBezTo>
                <a:cubicBezTo>
                  <a:pt x="21482" y="13245"/>
                  <a:pt x="21516" y="13002"/>
                  <a:pt x="21540" y="12878"/>
                </a:cubicBezTo>
                <a:lnTo>
                  <a:pt x="21502" y="13011"/>
                </a:lnTo>
                <a:cubicBezTo>
                  <a:pt x="21523" y="12869"/>
                  <a:pt x="21542" y="12726"/>
                  <a:pt x="21558" y="12582"/>
                </a:cubicBezTo>
                <a:lnTo>
                  <a:pt x="21549" y="12699"/>
                </a:lnTo>
                <a:cubicBezTo>
                  <a:pt x="21591" y="12228"/>
                  <a:pt x="21599" y="11818"/>
                  <a:pt x="21587" y="11444"/>
                </a:cubicBezTo>
                <a:cubicBezTo>
                  <a:pt x="21575" y="11070"/>
                  <a:pt x="21544" y="10732"/>
                  <a:pt x="21494" y="10401"/>
                </a:cubicBezTo>
                <a:cubicBezTo>
                  <a:pt x="21443" y="10069"/>
                  <a:pt x="21369" y="9752"/>
                  <a:pt x="21277" y="9420"/>
                </a:cubicBezTo>
                <a:cubicBezTo>
                  <a:pt x="21231" y="9255"/>
                  <a:pt x="21180" y="9086"/>
                  <a:pt x="21125" y="8909"/>
                </a:cubicBezTo>
                <a:lnTo>
                  <a:pt x="21104" y="8843"/>
                </a:lnTo>
                <a:lnTo>
                  <a:pt x="21101" y="8831"/>
                </a:lnTo>
                <a:cubicBezTo>
                  <a:pt x="21099" y="8827"/>
                  <a:pt x="21098" y="8822"/>
                  <a:pt x="21096" y="8817"/>
                </a:cubicBezTo>
                <a:lnTo>
                  <a:pt x="21087" y="8795"/>
                </a:lnTo>
                <a:lnTo>
                  <a:pt x="21074" y="8763"/>
                </a:lnTo>
                <a:lnTo>
                  <a:pt x="21020" y="8631"/>
                </a:lnTo>
                <a:cubicBezTo>
                  <a:pt x="20983" y="8542"/>
                  <a:pt x="20943" y="8451"/>
                  <a:pt x="20901" y="8358"/>
                </a:cubicBezTo>
                <a:cubicBezTo>
                  <a:pt x="20952" y="8451"/>
                  <a:pt x="20919" y="8378"/>
                  <a:pt x="20873" y="8278"/>
                </a:cubicBezTo>
                <a:cubicBezTo>
                  <a:pt x="20827" y="8178"/>
                  <a:pt x="20767" y="8052"/>
                  <a:pt x="20772" y="8034"/>
                </a:cubicBezTo>
                <a:cubicBezTo>
                  <a:pt x="20786" y="7986"/>
                  <a:pt x="20658" y="7764"/>
                  <a:pt x="20636" y="7720"/>
                </a:cubicBezTo>
                <a:cubicBezTo>
                  <a:pt x="20588" y="7624"/>
                  <a:pt x="20537" y="7531"/>
                  <a:pt x="20483" y="7442"/>
                </a:cubicBezTo>
                <a:cubicBezTo>
                  <a:pt x="20445" y="7379"/>
                  <a:pt x="20412" y="7329"/>
                  <a:pt x="20380" y="7258"/>
                </a:cubicBezTo>
                <a:cubicBezTo>
                  <a:pt x="20345" y="7180"/>
                  <a:pt x="20311" y="7102"/>
                  <a:pt x="20277" y="7024"/>
                </a:cubicBezTo>
                <a:cubicBezTo>
                  <a:pt x="20173" y="6793"/>
                  <a:pt x="20031" y="6609"/>
                  <a:pt x="19884" y="6435"/>
                </a:cubicBezTo>
                <a:cubicBezTo>
                  <a:pt x="19900" y="6454"/>
                  <a:pt x="19915" y="6473"/>
                  <a:pt x="19930" y="6492"/>
                </a:cubicBezTo>
                <a:cubicBezTo>
                  <a:pt x="19882" y="6416"/>
                  <a:pt x="19834" y="6339"/>
                  <a:pt x="19787" y="6259"/>
                </a:cubicBezTo>
                <a:cubicBezTo>
                  <a:pt x="19738" y="6174"/>
                  <a:pt x="19684" y="6091"/>
                  <a:pt x="19629" y="6010"/>
                </a:cubicBezTo>
                <a:cubicBezTo>
                  <a:pt x="19519" y="5848"/>
                  <a:pt x="19401" y="5691"/>
                  <a:pt x="19283" y="5533"/>
                </a:cubicBezTo>
                <a:lnTo>
                  <a:pt x="19195" y="5414"/>
                </a:lnTo>
                <a:lnTo>
                  <a:pt x="19150" y="5352"/>
                </a:lnTo>
                <a:cubicBezTo>
                  <a:pt x="19133" y="5328"/>
                  <a:pt x="19117" y="5310"/>
                  <a:pt x="19100" y="5289"/>
                </a:cubicBezTo>
                <a:lnTo>
                  <a:pt x="19002" y="5171"/>
                </a:lnTo>
                <a:lnTo>
                  <a:pt x="18905" y="5056"/>
                </a:lnTo>
                <a:cubicBezTo>
                  <a:pt x="18773" y="4901"/>
                  <a:pt x="18638" y="4748"/>
                  <a:pt x="18501" y="4596"/>
                </a:cubicBezTo>
                <a:cubicBezTo>
                  <a:pt x="17950" y="3987"/>
                  <a:pt x="17354" y="3408"/>
                  <a:pt x="16774" y="2905"/>
                </a:cubicBezTo>
                <a:lnTo>
                  <a:pt x="16821" y="2958"/>
                </a:lnTo>
                <a:cubicBezTo>
                  <a:pt x="16528" y="2701"/>
                  <a:pt x="16149" y="2415"/>
                  <a:pt x="15922" y="2230"/>
                </a:cubicBezTo>
                <a:cubicBezTo>
                  <a:pt x="15696" y="2042"/>
                  <a:pt x="15402" y="1888"/>
                  <a:pt x="15310" y="1829"/>
                </a:cubicBezTo>
                <a:cubicBezTo>
                  <a:pt x="15045" y="1671"/>
                  <a:pt x="14815" y="1494"/>
                  <a:pt x="14928" y="1565"/>
                </a:cubicBezTo>
                <a:cubicBezTo>
                  <a:pt x="14645" y="1395"/>
                  <a:pt x="14368" y="1272"/>
                  <a:pt x="13972" y="1052"/>
                </a:cubicBezTo>
                <a:cubicBezTo>
                  <a:pt x="13908" y="1000"/>
                  <a:pt x="13631" y="871"/>
                  <a:pt x="13368" y="763"/>
                </a:cubicBezTo>
                <a:cubicBezTo>
                  <a:pt x="13104" y="654"/>
                  <a:pt x="12854" y="566"/>
                  <a:pt x="12852" y="546"/>
                </a:cubicBezTo>
                <a:lnTo>
                  <a:pt x="12847" y="547"/>
                </a:lnTo>
                <a:cubicBezTo>
                  <a:pt x="12324" y="319"/>
                  <a:pt x="11811" y="210"/>
                  <a:pt x="11232" y="63"/>
                </a:cubicBezTo>
                <a:cubicBezTo>
                  <a:pt x="11232" y="63"/>
                  <a:pt x="11244" y="62"/>
                  <a:pt x="11264" y="64"/>
                </a:cubicBezTo>
                <a:cubicBezTo>
                  <a:pt x="10864" y="18"/>
                  <a:pt x="10464" y="-3"/>
                  <a:pt x="10066" y="1"/>
                </a:cubicBezTo>
                <a:cubicBezTo>
                  <a:pt x="10177" y="53"/>
                  <a:pt x="10287" y="108"/>
                  <a:pt x="10396" y="164"/>
                </a:cubicBezTo>
                <a:cubicBezTo>
                  <a:pt x="10735" y="240"/>
                  <a:pt x="11071" y="334"/>
                  <a:pt x="11402" y="446"/>
                </a:cubicBezTo>
                <a:cubicBezTo>
                  <a:pt x="12313" y="650"/>
                  <a:pt x="13209" y="986"/>
                  <a:pt x="14074" y="1438"/>
                </a:cubicBezTo>
                <a:cubicBezTo>
                  <a:pt x="14760" y="1817"/>
                  <a:pt x="15424" y="2269"/>
                  <a:pt x="16062" y="2782"/>
                </a:cubicBezTo>
                <a:cubicBezTo>
                  <a:pt x="16802" y="3355"/>
                  <a:pt x="17509" y="4012"/>
                  <a:pt x="18178" y="4736"/>
                </a:cubicBezTo>
                <a:cubicBezTo>
                  <a:pt x="18346" y="4916"/>
                  <a:pt x="18511" y="5102"/>
                  <a:pt x="18673" y="5291"/>
                </a:cubicBezTo>
                <a:lnTo>
                  <a:pt x="18795" y="5433"/>
                </a:lnTo>
                <a:lnTo>
                  <a:pt x="18914" y="5575"/>
                </a:lnTo>
                <a:lnTo>
                  <a:pt x="18942" y="5609"/>
                </a:lnTo>
                <a:cubicBezTo>
                  <a:pt x="18951" y="5621"/>
                  <a:pt x="18957" y="5629"/>
                  <a:pt x="18967" y="5643"/>
                </a:cubicBezTo>
                <a:lnTo>
                  <a:pt x="19026" y="5723"/>
                </a:lnTo>
                <a:lnTo>
                  <a:pt x="19143" y="5878"/>
                </a:lnTo>
                <a:cubicBezTo>
                  <a:pt x="19298" y="6083"/>
                  <a:pt x="19449" y="6283"/>
                  <a:pt x="19580" y="6499"/>
                </a:cubicBezTo>
                <a:cubicBezTo>
                  <a:pt x="19684" y="6668"/>
                  <a:pt x="19789" y="6844"/>
                  <a:pt x="19903" y="7000"/>
                </a:cubicBezTo>
                <a:cubicBezTo>
                  <a:pt x="19995" y="7126"/>
                  <a:pt x="20080" y="7278"/>
                  <a:pt x="20126" y="7451"/>
                </a:cubicBezTo>
                <a:cubicBezTo>
                  <a:pt x="20176" y="7638"/>
                  <a:pt x="20329" y="7749"/>
                  <a:pt x="20406" y="7916"/>
                </a:cubicBezTo>
                <a:cubicBezTo>
                  <a:pt x="20548" y="8222"/>
                  <a:pt x="20690" y="8558"/>
                  <a:pt x="20828" y="8917"/>
                </a:cubicBezTo>
                <a:lnTo>
                  <a:pt x="20852" y="8981"/>
                </a:lnTo>
                <a:lnTo>
                  <a:pt x="20869" y="9038"/>
                </a:lnTo>
                <a:lnTo>
                  <a:pt x="20912" y="9182"/>
                </a:lnTo>
                <a:lnTo>
                  <a:pt x="20996" y="9473"/>
                </a:lnTo>
                <a:cubicBezTo>
                  <a:pt x="21052" y="9668"/>
                  <a:pt x="21104" y="9865"/>
                  <a:pt x="21150" y="10064"/>
                </a:cubicBezTo>
                <a:cubicBezTo>
                  <a:pt x="21173" y="10164"/>
                  <a:pt x="21194" y="10264"/>
                  <a:pt x="21212" y="10365"/>
                </a:cubicBezTo>
                <a:cubicBezTo>
                  <a:pt x="21231" y="10465"/>
                  <a:pt x="21246" y="10565"/>
                  <a:pt x="21261" y="10668"/>
                </a:cubicBezTo>
                <a:cubicBezTo>
                  <a:pt x="21288" y="10873"/>
                  <a:pt x="21308" y="11080"/>
                  <a:pt x="21318" y="11286"/>
                </a:cubicBezTo>
                <a:cubicBezTo>
                  <a:pt x="21339" y="11697"/>
                  <a:pt x="21325" y="12105"/>
                  <a:pt x="21281" y="12488"/>
                </a:cubicBezTo>
                <a:lnTo>
                  <a:pt x="21296" y="12523"/>
                </a:lnTo>
                <a:cubicBezTo>
                  <a:pt x="21274" y="12740"/>
                  <a:pt x="21256" y="12840"/>
                  <a:pt x="21245" y="12899"/>
                </a:cubicBezTo>
                <a:cubicBezTo>
                  <a:pt x="21233" y="12958"/>
                  <a:pt x="21227" y="12976"/>
                  <a:pt x="21217" y="13028"/>
                </a:cubicBezTo>
                <a:cubicBezTo>
                  <a:pt x="21160" y="13334"/>
                  <a:pt x="21107" y="13636"/>
                  <a:pt x="21031" y="13935"/>
                </a:cubicBezTo>
                <a:cubicBezTo>
                  <a:pt x="20993" y="14084"/>
                  <a:pt x="20953" y="14232"/>
                  <a:pt x="20909" y="14378"/>
                </a:cubicBezTo>
                <a:cubicBezTo>
                  <a:pt x="20873" y="14501"/>
                  <a:pt x="20859" y="14622"/>
                  <a:pt x="20804" y="14734"/>
                </a:cubicBezTo>
                <a:cubicBezTo>
                  <a:pt x="20693" y="14966"/>
                  <a:pt x="20605" y="15212"/>
                  <a:pt x="20502" y="15452"/>
                </a:cubicBezTo>
                <a:cubicBezTo>
                  <a:pt x="20392" y="15708"/>
                  <a:pt x="20270" y="15952"/>
                  <a:pt x="20140" y="16188"/>
                </a:cubicBezTo>
                <a:cubicBezTo>
                  <a:pt x="20015" y="16413"/>
                  <a:pt x="19883" y="16630"/>
                  <a:pt x="19745" y="16842"/>
                </a:cubicBezTo>
                <a:cubicBezTo>
                  <a:pt x="19652" y="16982"/>
                  <a:pt x="19551" y="17104"/>
                  <a:pt x="19462" y="17249"/>
                </a:cubicBezTo>
                <a:cubicBezTo>
                  <a:pt x="19353" y="17425"/>
                  <a:pt x="19244" y="17552"/>
                  <a:pt x="19108" y="17682"/>
                </a:cubicBezTo>
                <a:cubicBezTo>
                  <a:pt x="18962" y="17820"/>
                  <a:pt x="18828" y="17995"/>
                  <a:pt x="18689" y="18148"/>
                </a:cubicBezTo>
                <a:lnTo>
                  <a:pt x="18568" y="18280"/>
                </a:lnTo>
                <a:cubicBezTo>
                  <a:pt x="18528" y="18324"/>
                  <a:pt x="18490" y="18363"/>
                  <a:pt x="18449" y="18403"/>
                </a:cubicBezTo>
                <a:cubicBezTo>
                  <a:pt x="18366" y="18485"/>
                  <a:pt x="18283" y="18565"/>
                  <a:pt x="18200" y="18641"/>
                </a:cubicBezTo>
                <a:cubicBezTo>
                  <a:pt x="18116" y="18718"/>
                  <a:pt x="18031" y="18790"/>
                  <a:pt x="17945" y="18860"/>
                </a:cubicBezTo>
                <a:cubicBezTo>
                  <a:pt x="17858" y="18931"/>
                  <a:pt x="17771" y="19001"/>
                  <a:pt x="17683" y="19068"/>
                </a:cubicBezTo>
                <a:cubicBezTo>
                  <a:pt x="17508" y="19203"/>
                  <a:pt x="17331" y="19331"/>
                  <a:pt x="17153" y="19453"/>
                </a:cubicBezTo>
                <a:cubicBezTo>
                  <a:pt x="16441" y="19938"/>
                  <a:pt x="15712" y="20309"/>
                  <a:pt x="14994" y="20572"/>
                </a:cubicBezTo>
                <a:cubicBezTo>
                  <a:pt x="14868" y="20612"/>
                  <a:pt x="14615" y="20702"/>
                  <a:pt x="14366" y="20775"/>
                </a:cubicBezTo>
                <a:cubicBezTo>
                  <a:pt x="14117" y="20849"/>
                  <a:pt x="13873" y="20908"/>
                  <a:pt x="13772" y="20922"/>
                </a:cubicBezTo>
                <a:cubicBezTo>
                  <a:pt x="13344" y="21039"/>
                  <a:pt x="12898" y="21120"/>
                  <a:pt x="12450" y="21165"/>
                </a:cubicBezTo>
                <a:cubicBezTo>
                  <a:pt x="12002" y="21210"/>
                  <a:pt x="11551" y="21220"/>
                  <a:pt x="11114" y="21202"/>
                </a:cubicBezTo>
                <a:lnTo>
                  <a:pt x="11148" y="21200"/>
                </a:lnTo>
                <a:cubicBezTo>
                  <a:pt x="11010" y="21197"/>
                  <a:pt x="10873" y="21191"/>
                  <a:pt x="10736" y="21183"/>
                </a:cubicBezTo>
                <a:cubicBezTo>
                  <a:pt x="10719" y="21179"/>
                  <a:pt x="10717" y="21176"/>
                  <a:pt x="10730" y="21175"/>
                </a:cubicBezTo>
                <a:cubicBezTo>
                  <a:pt x="10586" y="21172"/>
                  <a:pt x="10417" y="21158"/>
                  <a:pt x="10235" y="21137"/>
                </a:cubicBezTo>
                <a:cubicBezTo>
                  <a:pt x="10144" y="21126"/>
                  <a:pt x="10050" y="21113"/>
                  <a:pt x="9955" y="21098"/>
                </a:cubicBezTo>
                <a:lnTo>
                  <a:pt x="9811" y="21074"/>
                </a:lnTo>
                <a:cubicBezTo>
                  <a:pt x="9811" y="21074"/>
                  <a:pt x="9660" y="21047"/>
                  <a:pt x="9657" y="21046"/>
                </a:cubicBezTo>
                <a:cubicBezTo>
                  <a:pt x="9593" y="21035"/>
                  <a:pt x="9526" y="21032"/>
                  <a:pt x="9462" y="21019"/>
                </a:cubicBezTo>
                <a:cubicBezTo>
                  <a:pt x="9410" y="21008"/>
                  <a:pt x="9362" y="20981"/>
                  <a:pt x="9310" y="20971"/>
                </a:cubicBezTo>
                <a:cubicBezTo>
                  <a:pt x="8881" y="20891"/>
                  <a:pt x="8454" y="20815"/>
                  <a:pt x="8029" y="20680"/>
                </a:cubicBezTo>
                <a:cubicBezTo>
                  <a:pt x="7903" y="20640"/>
                  <a:pt x="7778" y="20597"/>
                  <a:pt x="7653" y="20553"/>
                </a:cubicBezTo>
                <a:cubicBezTo>
                  <a:pt x="7549" y="20516"/>
                  <a:pt x="7446" y="20477"/>
                  <a:pt x="7342" y="20439"/>
                </a:cubicBezTo>
                <a:cubicBezTo>
                  <a:pt x="7153" y="20368"/>
                  <a:pt x="6964" y="20294"/>
                  <a:pt x="6776" y="20221"/>
                </a:cubicBezTo>
                <a:cubicBezTo>
                  <a:pt x="6620" y="20161"/>
                  <a:pt x="6464" y="20119"/>
                  <a:pt x="6317" y="20023"/>
                </a:cubicBezTo>
                <a:cubicBezTo>
                  <a:pt x="6221" y="19959"/>
                  <a:pt x="6115" y="19910"/>
                  <a:pt x="6014" y="19861"/>
                </a:cubicBezTo>
                <a:cubicBezTo>
                  <a:pt x="5556" y="19638"/>
                  <a:pt x="5107" y="19380"/>
                  <a:pt x="4670" y="19086"/>
                </a:cubicBezTo>
                <a:cubicBezTo>
                  <a:pt x="4162" y="18744"/>
                  <a:pt x="3672" y="18355"/>
                  <a:pt x="3208" y="17910"/>
                </a:cubicBezTo>
                <a:cubicBezTo>
                  <a:pt x="2744" y="17465"/>
                  <a:pt x="2306" y="16963"/>
                  <a:pt x="1913" y="16395"/>
                </a:cubicBezTo>
                <a:cubicBezTo>
                  <a:pt x="1520" y="15827"/>
                  <a:pt x="1172" y="15191"/>
                  <a:pt x="902" y="14487"/>
                </a:cubicBezTo>
                <a:cubicBezTo>
                  <a:pt x="728" y="14023"/>
                  <a:pt x="577" y="13519"/>
                  <a:pt x="468" y="12981"/>
                </a:cubicBezTo>
                <a:cubicBezTo>
                  <a:pt x="414" y="12713"/>
                  <a:pt x="369" y="12436"/>
                  <a:pt x="337" y="12153"/>
                </a:cubicBezTo>
                <a:cubicBezTo>
                  <a:pt x="304" y="11871"/>
                  <a:pt x="286" y="11583"/>
                  <a:pt x="275" y="11288"/>
                </a:cubicBezTo>
                <a:cubicBezTo>
                  <a:pt x="255" y="10707"/>
                  <a:pt x="291" y="10111"/>
                  <a:pt x="388" y="9530"/>
                </a:cubicBezTo>
                <a:cubicBezTo>
                  <a:pt x="484" y="8948"/>
                  <a:pt x="639" y="8381"/>
                  <a:pt x="841" y="7852"/>
                </a:cubicBezTo>
                <a:cubicBezTo>
                  <a:pt x="882" y="7757"/>
                  <a:pt x="1010" y="7414"/>
                  <a:pt x="1224" y="6981"/>
                </a:cubicBezTo>
                <a:cubicBezTo>
                  <a:pt x="1435" y="6547"/>
                  <a:pt x="1737" y="6029"/>
                  <a:pt x="2077" y="5561"/>
                </a:cubicBezTo>
                <a:cubicBezTo>
                  <a:pt x="2415" y="5090"/>
                  <a:pt x="2788" y="4668"/>
                  <a:pt x="3095" y="4361"/>
                </a:cubicBezTo>
                <a:cubicBezTo>
                  <a:pt x="3403" y="4053"/>
                  <a:pt x="3643" y="3854"/>
                  <a:pt x="3708" y="3796"/>
                </a:cubicBezTo>
                <a:close/>
              </a:path>
            </a:pathLst>
          </a:custGeom>
          <a:solidFill>
            <a:srgbClr val="C00000"/>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dirty="0"/>
          </a:p>
        </p:txBody>
      </p:sp>
      <p:sp>
        <p:nvSpPr>
          <p:cNvPr id="31" name="Shape 179"/>
          <p:cNvSpPr/>
          <p:nvPr/>
        </p:nvSpPr>
        <p:spPr>
          <a:xfrm>
            <a:off x="3798564" y="5273168"/>
            <a:ext cx="2011686" cy="666347"/>
          </a:xfrm>
          <a:custGeom>
            <a:avLst/>
            <a:gdLst/>
            <a:ahLst/>
            <a:cxnLst>
              <a:cxn ang="0">
                <a:pos x="wd2" y="hd2"/>
              </a:cxn>
              <a:cxn ang="5400000">
                <a:pos x="wd2" y="hd2"/>
              </a:cxn>
              <a:cxn ang="10800000">
                <a:pos x="wd2" y="hd2"/>
              </a:cxn>
              <a:cxn ang="16200000">
                <a:pos x="wd2" y="hd2"/>
              </a:cxn>
            </a:cxnLst>
            <a:rect l="0" t="0" r="r" b="b"/>
            <a:pathLst>
              <a:path w="21592" h="21597" extrusionOk="0">
                <a:moveTo>
                  <a:pt x="3708" y="3796"/>
                </a:moveTo>
                <a:cubicBezTo>
                  <a:pt x="3587" y="3884"/>
                  <a:pt x="3468" y="3976"/>
                  <a:pt x="3350" y="4072"/>
                </a:cubicBezTo>
                <a:cubicBezTo>
                  <a:pt x="3609" y="3831"/>
                  <a:pt x="3846" y="3640"/>
                  <a:pt x="4066" y="3478"/>
                </a:cubicBezTo>
                <a:lnTo>
                  <a:pt x="4231" y="3360"/>
                </a:lnTo>
                <a:cubicBezTo>
                  <a:pt x="4284" y="3320"/>
                  <a:pt x="4335" y="3284"/>
                  <a:pt x="4387" y="3249"/>
                </a:cubicBezTo>
                <a:cubicBezTo>
                  <a:pt x="4490" y="3178"/>
                  <a:pt x="4591" y="3112"/>
                  <a:pt x="4691" y="3051"/>
                </a:cubicBezTo>
                <a:cubicBezTo>
                  <a:pt x="4891" y="2927"/>
                  <a:pt x="5088" y="2816"/>
                  <a:pt x="5296" y="2704"/>
                </a:cubicBezTo>
                <a:cubicBezTo>
                  <a:pt x="5340" y="2680"/>
                  <a:pt x="5383" y="2657"/>
                  <a:pt x="5427" y="2633"/>
                </a:cubicBezTo>
                <a:cubicBezTo>
                  <a:pt x="5550" y="2568"/>
                  <a:pt x="5687" y="2517"/>
                  <a:pt x="5804" y="2437"/>
                </a:cubicBezTo>
                <a:cubicBezTo>
                  <a:pt x="5895" y="2374"/>
                  <a:pt x="5981" y="2340"/>
                  <a:pt x="6080" y="2303"/>
                </a:cubicBezTo>
                <a:cubicBezTo>
                  <a:pt x="6207" y="2256"/>
                  <a:pt x="6331" y="2194"/>
                  <a:pt x="6457" y="2145"/>
                </a:cubicBezTo>
                <a:cubicBezTo>
                  <a:pt x="6589" y="2096"/>
                  <a:pt x="6771" y="2031"/>
                  <a:pt x="7033" y="1958"/>
                </a:cubicBezTo>
                <a:cubicBezTo>
                  <a:pt x="7294" y="1886"/>
                  <a:pt x="7635" y="1803"/>
                  <a:pt x="8084" y="1736"/>
                </a:cubicBezTo>
                <a:lnTo>
                  <a:pt x="8084" y="1739"/>
                </a:lnTo>
                <a:cubicBezTo>
                  <a:pt x="8147" y="1726"/>
                  <a:pt x="8146" y="1720"/>
                  <a:pt x="8272" y="1706"/>
                </a:cubicBezTo>
                <a:cubicBezTo>
                  <a:pt x="8167" y="1718"/>
                  <a:pt x="8063" y="1732"/>
                  <a:pt x="7958" y="1747"/>
                </a:cubicBezTo>
                <a:cubicBezTo>
                  <a:pt x="8144" y="1702"/>
                  <a:pt x="8306" y="1656"/>
                  <a:pt x="8556" y="1617"/>
                </a:cubicBezTo>
                <a:cubicBezTo>
                  <a:pt x="8609" y="1613"/>
                  <a:pt x="8628" y="1616"/>
                  <a:pt x="8633" y="1620"/>
                </a:cubicBezTo>
                <a:cubicBezTo>
                  <a:pt x="8838" y="1590"/>
                  <a:pt x="9042" y="1566"/>
                  <a:pt x="9248" y="1549"/>
                </a:cubicBezTo>
                <a:lnTo>
                  <a:pt x="9437" y="1555"/>
                </a:lnTo>
                <a:cubicBezTo>
                  <a:pt x="9531" y="1545"/>
                  <a:pt x="9556" y="1531"/>
                  <a:pt x="9621" y="1519"/>
                </a:cubicBezTo>
                <a:cubicBezTo>
                  <a:pt x="9712" y="1503"/>
                  <a:pt x="9804" y="1512"/>
                  <a:pt x="9895" y="1512"/>
                </a:cubicBezTo>
                <a:cubicBezTo>
                  <a:pt x="10238" y="1511"/>
                  <a:pt x="10581" y="1500"/>
                  <a:pt x="10923" y="1525"/>
                </a:cubicBezTo>
                <a:cubicBezTo>
                  <a:pt x="11119" y="1539"/>
                  <a:pt x="11295" y="1556"/>
                  <a:pt x="11365" y="1559"/>
                </a:cubicBezTo>
                <a:cubicBezTo>
                  <a:pt x="11365" y="1559"/>
                  <a:pt x="11074" y="1501"/>
                  <a:pt x="10741" y="1459"/>
                </a:cubicBezTo>
                <a:cubicBezTo>
                  <a:pt x="10427" y="1416"/>
                  <a:pt x="10111" y="1369"/>
                  <a:pt x="9796" y="1353"/>
                </a:cubicBezTo>
                <a:cubicBezTo>
                  <a:pt x="9677" y="1347"/>
                  <a:pt x="9552" y="1341"/>
                  <a:pt x="9433" y="1352"/>
                </a:cubicBezTo>
                <a:cubicBezTo>
                  <a:pt x="9383" y="1357"/>
                  <a:pt x="9337" y="1377"/>
                  <a:pt x="9287" y="1381"/>
                </a:cubicBezTo>
                <a:cubicBezTo>
                  <a:pt x="9272" y="1382"/>
                  <a:pt x="9073" y="1403"/>
                  <a:pt x="9072" y="1396"/>
                </a:cubicBezTo>
                <a:lnTo>
                  <a:pt x="9070" y="1381"/>
                </a:lnTo>
                <a:cubicBezTo>
                  <a:pt x="8977" y="1404"/>
                  <a:pt x="8659" y="1426"/>
                  <a:pt x="8334" y="1467"/>
                </a:cubicBezTo>
                <a:cubicBezTo>
                  <a:pt x="8009" y="1505"/>
                  <a:pt x="7677" y="1564"/>
                  <a:pt x="7551" y="1595"/>
                </a:cubicBezTo>
                <a:cubicBezTo>
                  <a:pt x="7297" y="1637"/>
                  <a:pt x="6989" y="1748"/>
                  <a:pt x="6677" y="1842"/>
                </a:cubicBezTo>
                <a:cubicBezTo>
                  <a:pt x="6429" y="1923"/>
                  <a:pt x="6367" y="1943"/>
                  <a:pt x="6335" y="1947"/>
                </a:cubicBezTo>
                <a:cubicBezTo>
                  <a:pt x="6062" y="1984"/>
                  <a:pt x="5809" y="2144"/>
                  <a:pt x="5549" y="2248"/>
                </a:cubicBezTo>
                <a:lnTo>
                  <a:pt x="5277" y="2384"/>
                </a:lnTo>
                <a:cubicBezTo>
                  <a:pt x="5104" y="2473"/>
                  <a:pt x="4959" y="2556"/>
                  <a:pt x="4916" y="2597"/>
                </a:cubicBezTo>
                <a:cubicBezTo>
                  <a:pt x="4707" y="2709"/>
                  <a:pt x="4603" y="2769"/>
                  <a:pt x="4528" y="2811"/>
                </a:cubicBezTo>
                <a:cubicBezTo>
                  <a:pt x="4454" y="2853"/>
                  <a:pt x="4409" y="2879"/>
                  <a:pt x="4322" y="2937"/>
                </a:cubicBezTo>
                <a:cubicBezTo>
                  <a:pt x="4382" y="2902"/>
                  <a:pt x="4499" y="2831"/>
                  <a:pt x="4502" y="2836"/>
                </a:cubicBezTo>
                <a:cubicBezTo>
                  <a:pt x="4335" y="2931"/>
                  <a:pt x="4425" y="2890"/>
                  <a:pt x="4493" y="2849"/>
                </a:cubicBezTo>
                <a:cubicBezTo>
                  <a:pt x="4432" y="2892"/>
                  <a:pt x="4320" y="2964"/>
                  <a:pt x="4187" y="3055"/>
                </a:cubicBezTo>
                <a:lnTo>
                  <a:pt x="3978" y="3198"/>
                </a:lnTo>
                <a:cubicBezTo>
                  <a:pt x="3905" y="3249"/>
                  <a:pt x="3830" y="3302"/>
                  <a:pt x="3757" y="3356"/>
                </a:cubicBezTo>
                <a:cubicBezTo>
                  <a:pt x="3466" y="3569"/>
                  <a:pt x="3210" y="3796"/>
                  <a:pt x="3193" y="3832"/>
                </a:cubicBezTo>
                <a:lnTo>
                  <a:pt x="3191" y="3827"/>
                </a:lnTo>
                <a:cubicBezTo>
                  <a:pt x="3147" y="3896"/>
                  <a:pt x="3241" y="3836"/>
                  <a:pt x="3089" y="3997"/>
                </a:cubicBezTo>
                <a:lnTo>
                  <a:pt x="2980" y="4089"/>
                </a:lnTo>
                <a:cubicBezTo>
                  <a:pt x="2929" y="4144"/>
                  <a:pt x="2879" y="4199"/>
                  <a:pt x="2829" y="4255"/>
                </a:cubicBezTo>
                <a:cubicBezTo>
                  <a:pt x="2722" y="4355"/>
                  <a:pt x="2770" y="4298"/>
                  <a:pt x="2769" y="4295"/>
                </a:cubicBezTo>
                <a:cubicBezTo>
                  <a:pt x="2646" y="4431"/>
                  <a:pt x="2499" y="4592"/>
                  <a:pt x="2349" y="4768"/>
                </a:cubicBezTo>
                <a:cubicBezTo>
                  <a:pt x="2199" y="4943"/>
                  <a:pt x="2047" y="5133"/>
                  <a:pt x="1912" y="5318"/>
                </a:cubicBezTo>
                <a:cubicBezTo>
                  <a:pt x="2018" y="5202"/>
                  <a:pt x="2126" y="5091"/>
                  <a:pt x="2236" y="4984"/>
                </a:cubicBezTo>
                <a:cubicBezTo>
                  <a:pt x="2114" y="5125"/>
                  <a:pt x="1946" y="5331"/>
                  <a:pt x="1809" y="5519"/>
                </a:cubicBezTo>
                <a:cubicBezTo>
                  <a:pt x="1672" y="5706"/>
                  <a:pt x="1566" y="5873"/>
                  <a:pt x="1551" y="5914"/>
                </a:cubicBezTo>
                <a:cubicBezTo>
                  <a:pt x="1505" y="5976"/>
                  <a:pt x="1459" y="6039"/>
                  <a:pt x="1414" y="6103"/>
                </a:cubicBezTo>
                <a:cubicBezTo>
                  <a:pt x="1307" y="6269"/>
                  <a:pt x="1239" y="6387"/>
                  <a:pt x="1193" y="6471"/>
                </a:cubicBezTo>
                <a:cubicBezTo>
                  <a:pt x="1147" y="6556"/>
                  <a:pt x="1123" y="6608"/>
                  <a:pt x="1107" y="6647"/>
                </a:cubicBezTo>
                <a:cubicBezTo>
                  <a:pt x="1075" y="6724"/>
                  <a:pt x="1073" y="6748"/>
                  <a:pt x="998" y="6893"/>
                </a:cubicBezTo>
                <a:cubicBezTo>
                  <a:pt x="934" y="7013"/>
                  <a:pt x="871" y="7135"/>
                  <a:pt x="811" y="7260"/>
                </a:cubicBezTo>
                <a:cubicBezTo>
                  <a:pt x="866" y="7132"/>
                  <a:pt x="923" y="7005"/>
                  <a:pt x="983" y="6881"/>
                </a:cubicBezTo>
                <a:cubicBezTo>
                  <a:pt x="890" y="7065"/>
                  <a:pt x="829" y="7196"/>
                  <a:pt x="773" y="7320"/>
                </a:cubicBezTo>
                <a:cubicBezTo>
                  <a:pt x="717" y="7443"/>
                  <a:pt x="666" y="7558"/>
                  <a:pt x="602" y="7714"/>
                </a:cubicBezTo>
                <a:cubicBezTo>
                  <a:pt x="603" y="7714"/>
                  <a:pt x="601" y="7718"/>
                  <a:pt x="602" y="7718"/>
                </a:cubicBezTo>
                <a:cubicBezTo>
                  <a:pt x="610" y="7696"/>
                  <a:pt x="616" y="7682"/>
                  <a:pt x="618" y="7680"/>
                </a:cubicBezTo>
                <a:lnTo>
                  <a:pt x="598" y="7736"/>
                </a:lnTo>
                <a:cubicBezTo>
                  <a:pt x="588" y="7791"/>
                  <a:pt x="517" y="8003"/>
                  <a:pt x="429" y="8295"/>
                </a:cubicBezTo>
                <a:cubicBezTo>
                  <a:pt x="367" y="8502"/>
                  <a:pt x="319" y="8692"/>
                  <a:pt x="269" y="8915"/>
                </a:cubicBezTo>
                <a:cubicBezTo>
                  <a:pt x="220" y="9139"/>
                  <a:pt x="167" y="9396"/>
                  <a:pt x="110" y="9747"/>
                </a:cubicBezTo>
                <a:cubicBezTo>
                  <a:pt x="108" y="9808"/>
                  <a:pt x="107" y="9868"/>
                  <a:pt x="106" y="9928"/>
                </a:cubicBezTo>
                <a:cubicBezTo>
                  <a:pt x="82" y="10105"/>
                  <a:pt x="63" y="10283"/>
                  <a:pt x="50" y="10462"/>
                </a:cubicBezTo>
                <a:lnTo>
                  <a:pt x="35" y="10460"/>
                </a:lnTo>
                <a:cubicBezTo>
                  <a:pt x="50" y="10196"/>
                  <a:pt x="84" y="9816"/>
                  <a:pt x="149" y="9425"/>
                </a:cubicBezTo>
                <a:cubicBezTo>
                  <a:pt x="213" y="9033"/>
                  <a:pt x="308" y="8633"/>
                  <a:pt x="400" y="8318"/>
                </a:cubicBezTo>
                <a:lnTo>
                  <a:pt x="398" y="8303"/>
                </a:lnTo>
                <a:cubicBezTo>
                  <a:pt x="342" y="8491"/>
                  <a:pt x="291" y="8695"/>
                  <a:pt x="249" y="8885"/>
                </a:cubicBezTo>
                <a:cubicBezTo>
                  <a:pt x="207" y="9075"/>
                  <a:pt x="175" y="9252"/>
                  <a:pt x="152" y="9381"/>
                </a:cubicBezTo>
                <a:cubicBezTo>
                  <a:pt x="126" y="9506"/>
                  <a:pt x="65" y="9831"/>
                  <a:pt x="90" y="9590"/>
                </a:cubicBezTo>
                <a:cubicBezTo>
                  <a:pt x="83" y="9674"/>
                  <a:pt x="76" y="9757"/>
                  <a:pt x="70" y="9841"/>
                </a:cubicBezTo>
                <a:cubicBezTo>
                  <a:pt x="30" y="10175"/>
                  <a:pt x="15" y="10429"/>
                  <a:pt x="7" y="10642"/>
                </a:cubicBezTo>
                <a:cubicBezTo>
                  <a:pt x="-1" y="10855"/>
                  <a:pt x="-1" y="11028"/>
                  <a:pt x="1" y="11202"/>
                </a:cubicBezTo>
                <a:cubicBezTo>
                  <a:pt x="3" y="11289"/>
                  <a:pt x="5" y="11377"/>
                  <a:pt x="9" y="11469"/>
                </a:cubicBezTo>
                <a:cubicBezTo>
                  <a:pt x="12" y="11561"/>
                  <a:pt x="16" y="11660"/>
                  <a:pt x="23" y="11770"/>
                </a:cubicBezTo>
                <a:cubicBezTo>
                  <a:pt x="36" y="11990"/>
                  <a:pt x="57" y="12255"/>
                  <a:pt x="105" y="12602"/>
                </a:cubicBezTo>
                <a:lnTo>
                  <a:pt x="94" y="12480"/>
                </a:lnTo>
                <a:cubicBezTo>
                  <a:pt x="136" y="12755"/>
                  <a:pt x="193" y="13022"/>
                  <a:pt x="198" y="13102"/>
                </a:cubicBezTo>
                <a:cubicBezTo>
                  <a:pt x="280" y="13511"/>
                  <a:pt x="390" y="13917"/>
                  <a:pt x="508" y="14276"/>
                </a:cubicBezTo>
                <a:cubicBezTo>
                  <a:pt x="626" y="14636"/>
                  <a:pt x="750" y="14950"/>
                  <a:pt x="850" y="15189"/>
                </a:cubicBezTo>
                <a:lnTo>
                  <a:pt x="911" y="15278"/>
                </a:lnTo>
                <a:cubicBezTo>
                  <a:pt x="980" y="15428"/>
                  <a:pt x="1073" y="15668"/>
                  <a:pt x="1130" y="15717"/>
                </a:cubicBezTo>
                <a:cubicBezTo>
                  <a:pt x="1187" y="15817"/>
                  <a:pt x="1245" y="15915"/>
                  <a:pt x="1305" y="16012"/>
                </a:cubicBezTo>
                <a:cubicBezTo>
                  <a:pt x="1415" y="16202"/>
                  <a:pt x="1492" y="16306"/>
                  <a:pt x="1620" y="16519"/>
                </a:cubicBezTo>
                <a:lnTo>
                  <a:pt x="1621" y="16520"/>
                </a:lnTo>
                <a:lnTo>
                  <a:pt x="1645" y="16560"/>
                </a:lnTo>
                <a:cubicBezTo>
                  <a:pt x="1646" y="16560"/>
                  <a:pt x="1645" y="16558"/>
                  <a:pt x="1645" y="16557"/>
                </a:cubicBezTo>
                <a:cubicBezTo>
                  <a:pt x="1779" y="16760"/>
                  <a:pt x="1782" y="16753"/>
                  <a:pt x="1789" y="16757"/>
                </a:cubicBezTo>
                <a:cubicBezTo>
                  <a:pt x="1796" y="16759"/>
                  <a:pt x="1806" y="16771"/>
                  <a:pt x="1966" y="16994"/>
                </a:cubicBezTo>
                <a:cubicBezTo>
                  <a:pt x="2064" y="17145"/>
                  <a:pt x="2097" y="17126"/>
                  <a:pt x="2260" y="17332"/>
                </a:cubicBezTo>
                <a:cubicBezTo>
                  <a:pt x="2310" y="17407"/>
                  <a:pt x="2362" y="17482"/>
                  <a:pt x="2414" y="17556"/>
                </a:cubicBezTo>
                <a:cubicBezTo>
                  <a:pt x="2564" y="17740"/>
                  <a:pt x="2659" y="17836"/>
                  <a:pt x="2773" y="17947"/>
                </a:cubicBezTo>
                <a:cubicBezTo>
                  <a:pt x="2887" y="18057"/>
                  <a:pt x="3021" y="18184"/>
                  <a:pt x="3262" y="18405"/>
                </a:cubicBezTo>
                <a:cubicBezTo>
                  <a:pt x="3489" y="18625"/>
                  <a:pt x="3595" y="18744"/>
                  <a:pt x="3428" y="18632"/>
                </a:cubicBezTo>
                <a:cubicBezTo>
                  <a:pt x="3541" y="18712"/>
                  <a:pt x="3568" y="18728"/>
                  <a:pt x="3602" y="18754"/>
                </a:cubicBezTo>
                <a:cubicBezTo>
                  <a:pt x="3637" y="18779"/>
                  <a:pt x="3679" y="18815"/>
                  <a:pt x="3827" y="18924"/>
                </a:cubicBezTo>
                <a:cubicBezTo>
                  <a:pt x="3868" y="18971"/>
                  <a:pt x="3836" y="18949"/>
                  <a:pt x="3767" y="18907"/>
                </a:cubicBezTo>
                <a:cubicBezTo>
                  <a:pt x="3894" y="19017"/>
                  <a:pt x="3935" y="19045"/>
                  <a:pt x="3969" y="19066"/>
                </a:cubicBezTo>
                <a:cubicBezTo>
                  <a:pt x="4003" y="19087"/>
                  <a:pt x="4029" y="19100"/>
                  <a:pt x="4128" y="19174"/>
                </a:cubicBezTo>
                <a:cubicBezTo>
                  <a:pt x="4194" y="19196"/>
                  <a:pt x="4273" y="19210"/>
                  <a:pt x="4338" y="19255"/>
                </a:cubicBezTo>
                <a:lnTo>
                  <a:pt x="4263" y="19193"/>
                </a:lnTo>
                <a:cubicBezTo>
                  <a:pt x="4477" y="19334"/>
                  <a:pt x="4711" y="19486"/>
                  <a:pt x="4959" y="19652"/>
                </a:cubicBezTo>
                <a:lnTo>
                  <a:pt x="4946" y="19658"/>
                </a:lnTo>
                <a:cubicBezTo>
                  <a:pt x="5035" y="19711"/>
                  <a:pt x="5126" y="19763"/>
                  <a:pt x="5216" y="19814"/>
                </a:cubicBezTo>
                <a:lnTo>
                  <a:pt x="5229" y="19838"/>
                </a:lnTo>
                <a:cubicBezTo>
                  <a:pt x="5358" y="19911"/>
                  <a:pt x="5488" y="19982"/>
                  <a:pt x="5618" y="20049"/>
                </a:cubicBezTo>
                <a:lnTo>
                  <a:pt x="5566" y="20017"/>
                </a:lnTo>
                <a:cubicBezTo>
                  <a:pt x="5687" y="20082"/>
                  <a:pt x="5810" y="20141"/>
                  <a:pt x="5933" y="20202"/>
                </a:cubicBezTo>
                <a:cubicBezTo>
                  <a:pt x="6003" y="20237"/>
                  <a:pt x="6075" y="20268"/>
                  <a:pt x="6142" y="20314"/>
                </a:cubicBezTo>
                <a:cubicBezTo>
                  <a:pt x="6352" y="20456"/>
                  <a:pt x="6577" y="20552"/>
                  <a:pt x="6803" y="20634"/>
                </a:cubicBezTo>
                <a:cubicBezTo>
                  <a:pt x="6915" y="20675"/>
                  <a:pt x="7029" y="20712"/>
                  <a:pt x="7141" y="20751"/>
                </a:cubicBezTo>
                <a:cubicBezTo>
                  <a:pt x="7242" y="20786"/>
                  <a:pt x="7346" y="20800"/>
                  <a:pt x="7444" y="20849"/>
                </a:cubicBezTo>
                <a:cubicBezTo>
                  <a:pt x="7499" y="20877"/>
                  <a:pt x="7551" y="20898"/>
                  <a:pt x="7607" y="20918"/>
                </a:cubicBezTo>
                <a:cubicBezTo>
                  <a:pt x="7843" y="21001"/>
                  <a:pt x="8084" y="21141"/>
                  <a:pt x="8323" y="21178"/>
                </a:cubicBezTo>
                <a:cubicBezTo>
                  <a:pt x="8403" y="21190"/>
                  <a:pt x="8482" y="21209"/>
                  <a:pt x="8561" y="21234"/>
                </a:cubicBezTo>
                <a:cubicBezTo>
                  <a:pt x="8683" y="21271"/>
                  <a:pt x="8813" y="21309"/>
                  <a:pt x="8931" y="21363"/>
                </a:cubicBezTo>
                <a:cubicBezTo>
                  <a:pt x="9043" y="21414"/>
                  <a:pt x="9167" y="21368"/>
                  <a:pt x="9275" y="21431"/>
                </a:cubicBezTo>
                <a:lnTo>
                  <a:pt x="9284" y="21435"/>
                </a:lnTo>
                <a:lnTo>
                  <a:pt x="9302" y="21445"/>
                </a:lnTo>
                <a:cubicBezTo>
                  <a:pt x="9367" y="21498"/>
                  <a:pt x="9470" y="21466"/>
                  <a:pt x="9542" y="21461"/>
                </a:cubicBezTo>
                <a:cubicBezTo>
                  <a:pt x="9643" y="21455"/>
                  <a:pt x="9745" y="21447"/>
                  <a:pt x="9847" y="21454"/>
                </a:cubicBezTo>
                <a:cubicBezTo>
                  <a:pt x="9947" y="21461"/>
                  <a:pt x="10050" y="21470"/>
                  <a:pt x="10148" y="21501"/>
                </a:cubicBezTo>
                <a:cubicBezTo>
                  <a:pt x="10209" y="21520"/>
                  <a:pt x="10271" y="21507"/>
                  <a:pt x="10332" y="21515"/>
                </a:cubicBezTo>
                <a:cubicBezTo>
                  <a:pt x="10386" y="21522"/>
                  <a:pt x="10437" y="21544"/>
                  <a:pt x="10491" y="21552"/>
                </a:cubicBezTo>
                <a:cubicBezTo>
                  <a:pt x="10435" y="21540"/>
                  <a:pt x="10348" y="21521"/>
                  <a:pt x="10480" y="21529"/>
                </a:cubicBezTo>
                <a:cubicBezTo>
                  <a:pt x="10577" y="21536"/>
                  <a:pt x="10532" y="21547"/>
                  <a:pt x="10624" y="21559"/>
                </a:cubicBezTo>
                <a:cubicBezTo>
                  <a:pt x="10647" y="21537"/>
                  <a:pt x="10881" y="21543"/>
                  <a:pt x="11094" y="21562"/>
                </a:cubicBezTo>
                <a:cubicBezTo>
                  <a:pt x="11091" y="21565"/>
                  <a:pt x="11086" y="21569"/>
                  <a:pt x="11072" y="21570"/>
                </a:cubicBezTo>
                <a:cubicBezTo>
                  <a:pt x="11127" y="21568"/>
                  <a:pt x="11155" y="21564"/>
                  <a:pt x="11249" y="21572"/>
                </a:cubicBezTo>
                <a:lnTo>
                  <a:pt x="11193" y="21597"/>
                </a:lnTo>
                <a:lnTo>
                  <a:pt x="11376" y="21575"/>
                </a:lnTo>
                <a:cubicBezTo>
                  <a:pt x="11497" y="21585"/>
                  <a:pt x="11674" y="21563"/>
                  <a:pt x="11658" y="21581"/>
                </a:cubicBezTo>
                <a:lnTo>
                  <a:pt x="11589" y="21587"/>
                </a:lnTo>
                <a:cubicBezTo>
                  <a:pt x="11896" y="21587"/>
                  <a:pt x="12202" y="21573"/>
                  <a:pt x="12508" y="21546"/>
                </a:cubicBezTo>
                <a:lnTo>
                  <a:pt x="12522" y="21566"/>
                </a:lnTo>
                <a:cubicBezTo>
                  <a:pt x="12567" y="21547"/>
                  <a:pt x="12692" y="21536"/>
                  <a:pt x="12802" y="21524"/>
                </a:cubicBezTo>
                <a:cubicBezTo>
                  <a:pt x="12912" y="21512"/>
                  <a:pt x="13006" y="21499"/>
                  <a:pt x="12990" y="21483"/>
                </a:cubicBezTo>
                <a:cubicBezTo>
                  <a:pt x="13077" y="21480"/>
                  <a:pt x="13247" y="21449"/>
                  <a:pt x="13382" y="21423"/>
                </a:cubicBezTo>
                <a:cubicBezTo>
                  <a:pt x="13517" y="21396"/>
                  <a:pt x="13618" y="21376"/>
                  <a:pt x="13570" y="21407"/>
                </a:cubicBezTo>
                <a:cubicBezTo>
                  <a:pt x="13869" y="21346"/>
                  <a:pt x="14097" y="21278"/>
                  <a:pt x="14340" y="21199"/>
                </a:cubicBezTo>
                <a:cubicBezTo>
                  <a:pt x="14583" y="21120"/>
                  <a:pt x="14841" y="21032"/>
                  <a:pt x="15197" y="20903"/>
                </a:cubicBezTo>
                <a:cubicBezTo>
                  <a:pt x="15327" y="20870"/>
                  <a:pt x="15563" y="20779"/>
                  <a:pt x="15821" y="20658"/>
                </a:cubicBezTo>
                <a:cubicBezTo>
                  <a:pt x="16079" y="20538"/>
                  <a:pt x="16357" y="20388"/>
                  <a:pt x="16576" y="20264"/>
                </a:cubicBezTo>
                <a:cubicBezTo>
                  <a:pt x="17001" y="20009"/>
                  <a:pt x="17342" y="19771"/>
                  <a:pt x="17677" y="19514"/>
                </a:cubicBezTo>
                <a:cubicBezTo>
                  <a:pt x="17761" y="19449"/>
                  <a:pt x="17844" y="19384"/>
                  <a:pt x="17928" y="19315"/>
                </a:cubicBezTo>
                <a:lnTo>
                  <a:pt x="18055" y="19212"/>
                </a:lnTo>
                <a:cubicBezTo>
                  <a:pt x="18097" y="19177"/>
                  <a:pt x="18141" y="19140"/>
                  <a:pt x="18185" y="19102"/>
                </a:cubicBezTo>
                <a:cubicBezTo>
                  <a:pt x="18272" y="19027"/>
                  <a:pt x="18360" y="18946"/>
                  <a:pt x="18450" y="18859"/>
                </a:cubicBezTo>
                <a:cubicBezTo>
                  <a:pt x="18495" y="18816"/>
                  <a:pt x="18540" y="18771"/>
                  <a:pt x="18586" y="18725"/>
                </a:cubicBezTo>
                <a:lnTo>
                  <a:pt x="18656" y="18654"/>
                </a:lnTo>
                <a:lnTo>
                  <a:pt x="18727" y="18578"/>
                </a:lnTo>
                <a:cubicBezTo>
                  <a:pt x="19029" y="18297"/>
                  <a:pt x="19341" y="17978"/>
                  <a:pt x="19580" y="17598"/>
                </a:cubicBezTo>
                <a:cubicBezTo>
                  <a:pt x="19632" y="17514"/>
                  <a:pt x="19682" y="17429"/>
                  <a:pt x="19744" y="17357"/>
                </a:cubicBezTo>
                <a:cubicBezTo>
                  <a:pt x="19913" y="17160"/>
                  <a:pt x="20092" y="16929"/>
                  <a:pt x="20219" y="16675"/>
                </a:cubicBezTo>
                <a:cubicBezTo>
                  <a:pt x="20251" y="16611"/>
                  <a:pt x="20283" y="16546"/>
                  <a:pt x="20314" y="16480"/>
                </a:cubicBezTo>
                <a:cubicBezTo>
                  <a:pt x="20428" y="16300"/>
                  <a:pt x="20555" y="16063"/>
                  <a:pt x="20678" y="15791"/>
                </a:cubicBezTo>
                <a:cubicBezTo>
                  <a:pt x="20772" y="15583"/>
                  <a:pt x="20841" y="15344"/>
                  <a:pt x="20942" y="15144"/>
                </a:cubicBezTo>
                <a:cubicBezTo>
                  <a:pt x="21030" y="14972"/>
                  <a:pt x="21093" y="14778"/>
                  <a:pt x="21159" y="14586"/>
                </a:cubicBezTo>
                <a:cubicBezTo>
                  <a:pt x="21208" y="14402"/>
                  <a:pt x="21232" y="14305"/>
                  <a:pt x="21243" y="14262"/>
                </a:cubicBezTo>
                <a:cubicBezTo>
                  <a:pt x="21234" y="14296"/>
                  <a:pt x="21217" y="14346"/>
                  <a:pt x="21204" y="14357"/>
                </a:cubicBezTo>
                <a:cubicBezTo>
                  <a:pt x="21237" y="14253"/>
                  <a:pt x="21280" y="14091"/>
                  <a:pt x="21313" y="13959"/>
                </a:cubicBezTo>
                <a:cubicBezTo>
                  <a:pt x="21346" y="13827"/>
                  <a:pt x="21371" y="13725"/>
                  <a:pt x="21376" y="13744"/>
                </a:cubicBezTo>
                <a:lnTo>
                  <a:pt x="21365" y="13800"/>
                </a:lnTo>
                <a:cubicBezTo>
                  <a:pt x="21370" y="13820"/>
                  <a:pt x="21407" y="13654"/>
                  <a:pt x="21444" y="13449"/>
                </a:cubicBezTo>
                <a:cubicBezTo>
                  <a:pt x="21482" y="13245"/>
                  <a:pt x="21516" y="13002"/>
                  <a:pt x="21540" y="12878"/>
                </a:cubicBezTo>
                <a:lnTo>
                  <a:pt x="21502" y="13011"/>
                </a:lnTo>
                <a:cubicBezTo>
                  <a:pt x="21523" y="12869"/>
                  <a:pt x="21542" y="12726"/>
                  <a:pt x="21558" y="12582"/>
                </a:cubicBezTo>
                <a:lnTo>
                  <a:pt x="21549" y="12699"/>
                </a:lnTo>
                <a:cubicBezTo>
                  <a:pt x="21591" y="12228"/>
                  <a:pt x="21599" y="11818"/>
                  <a:pt x="21587" y="11444"/>
                </a:cubicBezTo>
                <a:cubicBezTo>
                  <a:pt x="21575" y="11070"/>
                  <a:pt x="21544" y="10732"/>
                  <a:pt x="21494" y="10401"/>
                </a:cubicBezTo>
                <a:cubicBezTo>
                  <a:pt x="21443" y="10069"/>
                  <a:pt x="21369" y="9752"/>
                  <a:pt x="21277" y="9420"/>
                </a:cubicBezTo>
                <a:cubicBezTo>
                  <a:pt x="21231" y="9255"/>
                  <a:pt x="21180" y="9086"/>
                  <a:pt x="21125" y="8909"/>
                </a:cubicBezTo>
                <a:lnTo>
                  <a:pt x="21104" y="8843"/>
                </a:lnTo>
                <a:lnTo>
                  <a:pt x="21101" y="8831"/>
                </a:lnTo>
                <a:cubicBezTo>
                  <a:pt x="21099" y="8827"/>
                  <a:pt x="21098" y="8822"/>
                  <a:pt x="21096" y="8817"/>
                </a:cubicBezTo>
                <a:lnTo>
                  <a:pt x="21087" y="8795"/>
                </a:lnTo>
                <a:lnTo>
                  <a:pt x="21074" y="8763"/>
                </a:lnTo>
                <a:lnTo>
                  <a:pt x="21020" y="8631"/>
                </a:lnTo>
                <a:cubicBezTo>
                  <a:pt x="20983" y="8542"/>
                  <a:pt x="20943" y="8451"/>
                  <a:pt x="20901" y="8358"/>
                </a:cubicBezTo>
                <a:cubicBezTo>
                  <a:pt x="20952" y="8451"/>
                  <a:pt x="20919" y="8378"/>
                  <a:pt x="20873" y="8278"/>
                </a:cubicBezTo>
                <a:cubicBezTo>
                  <a:pt x="20827" y="8178"/>
                  <a:pt x="20767" y="8052"/>
                  <a:pt x="20772" y="8034"/>
                </a:cubicBezTo>
                <a:cubicBezTo>
                  <a:pt x="20786" y="7986"/>
                  <a:pt x="20658" y="7764"/>
                  <a:pt x="20636" y="7720"/>
                </a:cubicBezTo>
                <a:cubicBezTo>
                  <a:pt x="20588" y="7624"/>
                  <a:pt x="20537" y="7531"/>
                  <a:pt x="20483" y="7442"/>
                </a:cubicBezTo>
                <a:cubicBezTo>
                  <a:pt x="20445" y="7379"/>
                  <a:pt x="20412" y="7329"/>
                  <a:pt x="20380" y="7258"/>
                </a:cubicBezTo>
                <a:cubicBezTo>
                  <a:pt x="20345" y="7180"/>
                  <a:pt x="20311" y="7102"/>
                  <a:pt x="20277" y="7024"/>
                </a:cubicBezTo>
                <a:cubicBezTo>
                  <a:pt x="20173" y="6793"/>
                  <a:pt x="20031" y="6609"/>
                  <a:pt x="19884" y="6435"/>
                </a:cubicBezTo>
                <a:cubicBezTo>
                  <a:pt x="19900" y="6454"/>
                  <a:pt x="19915" y="6473"/>
                  <a:pt x="19930" y="6492"/>
                </a:cubicBezTo>
                <a:cubicBezTo>
                  <a:pt x="19882" y="6416"/>
                  <a:pt x="19834" y="6339"/>
                  <a:pt x="19787" y="6259"/>
                </a:cubicBezTo>
                <a:cubicBezTo>
                  <a:pt x="19738" y="6174"/>
                  <a:pt x="19684" y="6091"/>
                  <a:pt x="19629" y="6010"/>
                </a:cubicBezTo>
                <a:cubicBezTo>
                  <a:pt x="19519" y="5848"/>
                  <a:pt x="19401" y="5691"/>
                  <a:pt x="19283" y="5533"/>
                </a:cubicBezTo>
                <a:lnTo>
                  <a:pt x="19195" y="5414"/>
                </a:lnTo>
                <a:lnTo>
                  <a:pt x="19150" y="5352"/>
                </a:lnTo>
                <a:cubicBezTo>
                  <a:pt x="19133" y="5328"/>
                  <a:pt x="19117" y="5310"/>
                  <a:pt x="19100" y="5289"/>
                </a:cubicBezTo>
                <a:lnTo>
                  <a:pt x="19002" y="5171"/>
                </a:lnTo>
                <a:lnTo>
                  <a:pt x="18905" y="5056"/>
                </a:lnTo>
                <a:cubicBezTo>
                  <a:pt x="18773" y="4901"/>
                  <a:pt x="18638" y="4748"/>
                  <a:pt x="18501" y="4596"/>
                </a:cubicBezTo>
                <a:cubicBezTo>
                  <a:pt x="17950" y="3987"/>
                  <a:pt x="17354" y="3408"/>
                  <a:pt x="16774" y="2905"/>
                </a:cubicBezTo>
                <a:lnTo>
                  <a:pt x="16821" y="2958"/>
                </a:lnTo>
                <a:cubicBezTo>
                  <a:pt x="16528" y="2701"/>
                  <a:pt x="16149" y="2415"/>
                  <a:pt x="15922" y="2230"/>
                </a:cubicBezTo>
                <a:cubicBezTo>
                  <a:pt x="15696" y="2042"/>
                  <a:pt x="15402" y="1888"/>
                  <a:pt x="15310" y="1829"/>
                </a:cubicBezTo>
                <a:cubicBezTo>
                  <a:pt x="15045" y="1671"/>
                  <a:pt x="14815" y="1494"/>
                  <a:pt x="14928" y="1565"/>
                </a:cubicBezTo>
                <a:cubicBezTo>
                  <a:pt x="14645" y="1395"/>
                  <a:pt x="14368" y="1272"/>
                  <a:pt x="13972" y="1052"/>
                </a:cubicBezTo>
                <a:cubicBezTo>
                  <a:pt x="13908" y="1000"/>
                  <a:pt x="13631" y="871"/>
                  <a:pt x="13368" y="763"/>
                </a:cubicBezTo>
                <a:cubicBezTo>
                  <a:pt x="13104" y="654"/>
                  <a:pt x="12854" y="566"/>
                  <a:pt x="12852" y="546"/>
                </a:cubicBezTo>
                <a:lnTo>
                  <a:pt x="12847" y="547"/>
                </a:lnTo>
                <a:cubicBezTo>
                  <a:pt x="12324" y="319"/>
                  <a:pt x="11811" y="210"/>
                  <a:pt x="11232" y="63"/>
                </a:cubicBezTo>
                <a:cubicBezTo>
                  <a:pt x="11232" y="63"/>
                  <a:pt x="11244" y="62"/>
                  <a:pt x="11264" y="64"/>
                </a:cubicBezTo>
                <a:cubicBezTo>
                  <a:pt x="10864" y="18"/>
                  <a:pt x="10464" y="-3"/>
                  <a:pt x="10066" y="1"/>
                </a:cubicBezTo>
                <a:cubicBezTo>
                  <a:pt x="10177" y="53"/>
                  <a:pt x="10287" y="108"/>
                  <a:pt x="10396" y="164"/>
                </a:cubicBezTo>
                <a:cubicBezTo>
                  <a:pt x="10735" y="240"/>
                  <a:pt x="11071" y="334"/>
                  <a:pt x="11402" y="446"/>
                </a:cubicBezTo>
                <a:cubicBezTo>
                  <a:pt x="12313" y="650"/>
                  <a:pt x="13209" y="986"/>
                  <a:pt x="14074" y="1438"/>
                </a:cubicBezTo>
                <a:cubicBezTo>
                  <a:pt x="14760" y="1817"/>
                  <a:pt x="15424" y="2269"/>
                  <a:pt x="16062" y="2782"/>
                </a:cubicBezTo>
                <a:cubicBezTo>
                  <a:pt x="16802" y="3355"/>
                  <a:pt x="17509" y="4012"/>
                  <a:pt x="18178" y="4736"/>
                </a:cubicBezTo>
                <a:cubicBezTo>
                  <a:pt x="18346" y="4916"/>
                  <a:pt x="18511" y="5102"/>
                  <a:pt x="18673" y="5291"/>
                </a:cubicBezTo>
                <a:lnTo>
                  <a:pt x="18795" y="5433"/>
                </a:lnTo>
                <a:lnTo>
                  <a:pt x="18914" y="5575"/>
                </a:lnTo>
                <a:lnTo>
                  <a:pt x="18942" y="5609"/>
                </a:lnTo>
                <a:cubicBezTo>
                  <a:pt x="18951" y="5621"/>
                  <a:pt x="18957" y="5629"/>
                  <a:pt x="18967" y="5643"/>
                </a:cubicBezTo>
                <a:lnTo>
                  <a:pt x="19026" y="5723"/>
                </a:lnTo>
                <a:lnTo>
                  <a:pt x="19143" y="5878"/>
                </a:lnTo>
                <a:cubicBezTo>
                  <a:pt x="19298" y="6083"/>
                  <a:pt x="19449" y="6283"/>
                  <a:pt x="19580" y="6499"/>
                </a:cubicBezTo>
                <a:cubicBezTo>
                  <a:pt x="19684" y="6668"/>
                  <a:pt x="19789" y="6844"/>
                  <a:pt x="19903" y="7000"/>
                </a:cubicBezTo>
                <a:cubicBezTo>
                  <a:pt x="19995" y="7126"/>
                  <a:pt x="20080" y="7278"/>
                  <a:pt x="20126" y="7451"/>
                </a:cubicBezTo>
                <a:cubicBezTo>
                  <a:pt x="20176" y="7638"/>
                  <a:pt x="20329" y="7749"/>
                  <a:pt x="20406" y="7916"/>
                </a:cubicBezTo>
                <a:cubicBezTo>
                  <a:pt x="20548" y="8222"/>
                  <a:pt x="20690" y="8558"/>
                  <a:pt x="20828" y="8917"/>
                </a:cubicBezTo>
                <a:lnTo>
                  <a:pt x="20852" y="8981"/>
                </a:lnTo>
                <a:lnTo>
                  <a:pt x="20869" y="9038"/>
                </a:lnTo>
                <a:lnTo>
                  <a:pt x="20912" y="9182"/>
                </a:lnTo>
                <a:lnTo>
                  <a:pt x="20996" y="9473"/>
                </a:lnTo>
                <a:cubicBezTo>
                  <a:pt x="21052" y="9668"/>
                  <a:pt x="21104" y="9865"/>
                  <a:pt x="21150" y="10064"/>
                </a:cubicBezTo>
                <a:cubicBezTo>
                  <a:pt x="21173" y="10164"/>
                  <a:pt x="21194" y="10264"/>
                  <a:pt x="21212" y="10365"/>
                </a:cubicBezTo>
                <a:cubicBezTo>
                  <a:pt x="21231" y="10465"/>
                  <a:pt x="21246" y="10565"/>
                  <a:pt x="21261" y="10668"/>
                </a:cubicBezTo>
                <a:cubicBezTo>
                  <a:pt x="21288" y="10873"/>
                  <a:pt x="21308" y="11080"/>
                  <a:pt x="21318" y="11286"/>
                </a:cubicBezTo>
                <a:cubicBezTo>
                  <a:pt x="21339" y="11697"/>
                  <a:pt x="21325" y="12105"/>
                  <a:pt x="21281" y="12488"/>
                </a:cubicBezTo>
                <a:lnTo>
                  <a:pt x="21296" y="12523"/>
                </a:lnTo>
                <a:cubicBezTo>
                  <a:pt x="21274" y="12740"/>
                  <a:pt x="21256" y="12840"/>
                  <a:pt x="21245" y="12899"/>
                </a:cubicBezTo>
                <a:cubicBezTo>
                  <a:pt x="21233" y="12958"/>
                  <a:pt x="21227" y="12976"/>
                  <a:pt x="21217" y="13028"/>
                </a:cubicBezTo>
                <a:cubicBezTo>
                  <a:pt x="21160" y="13334"/>
                  <a:pt x="21107" y="13636"/>
                  <a:pt x="21031" y="13935"/>
                </a:cubicBezTo>
                <a:cubicBezTo>
                  <a:pt x="20993" y="14084"/>
                  <a:pt x="20953" y="14232"/>
                  <a:pt x="20909" y="14378"/>
                </a:cubicBezTo>
                <a:cubicBezTo>
                  <a:pt x="20873" y="14501"/>
                  <a:pt x="20859" y="14622"/>
                  <a:pt x="20804" y="14734"/>
                </a:cubicBezTo>
                <a:cubicBezTo>
                  <a:pt x="20693" y="14966"/>
                  <a:pt x="20605" y="15212"/>
                  <a:pt x="20502" y="15452"/>
                </a:cubicBezTo>
                <a:cubicBezTo>
                  <a:pt x="20392" y="15708"/>
                  <a:pt x="20270" y="15952"/>
                  <a:pt x="20140" y="16188"/>
                </a:cubicBezTo>
                <a:cubicBezTo>
                  <a:pt x="20015" y="16413"/>
                  <a:pt x="19883" y="16630"/>
                  <a:pt x="19745" y="16842"/>
                </a:cubicBezTo>
                <a:cubicBezTo>
                  <a:pt x="19652" y="16982"/>
                  <a:pt x="19551" y="17104"/>
                  <a:pt x="19462" y="17249"/>
                </a:cubicBezTo>
                <a:cubicBezTo>
                  <a:pt x="19353" y="17425"/>
                  <a:pt x="19244" y="17552"/>
                  <a:pt x="19108" y="17682"/>
                </a:cubicBezTo>
                <a:cubicBezTo>
                  <a:pt x="18962" y="17820"/>
                  <a:pt x="18828" y="17995"/>
                  <a:pt x="18689" y="18148"/>
                </a:cubicBezTo>
                <a:lnTo>
                  <a:pt x="18568" y="18280"/>
                </a:lnTo>
                <a:cubicBezTo>
                  <a:pt x="18528" y="18324"/>
                  <a:pt x="18490" y="18363"/>
                  <a:pt x="18449" y="18403"/>
                </a:cubicBezTo>
                <a:cubicBezTo>
                  <a:pt x="18366" y="18485"/>
                  <a:pt x="18283" y="18565"/>
                  <a:pt x="18200" y="18641"/>
                </a:cubicBezTo>
                <a:cubicBezTo>
                  <a:pt x="18116" y="18718"/>
                  <a:pt x="18031" y="18790"/>
                  <a:pt x="17945" y="18860"/>
                </a:cubicBezTo>
                <a:cubicBezTo>
                  <a:pt x="17858" y="18931"/>
                  <a:pt x="17771" y="19001"/>
                  <a:pt x="17683" y="19068"/>
                </a:cubicBezTo>
                <a:cubicBezTo>
                  <a:pt x="17508" y="19203"/>
                  <a:pt x="17331" y="19331"/>
                  <a:pt x="17153" y="19453"/>
                </a:cubicBezTo>
                <a:cubicBezTo>
                  <a:pt x="16441" y="19938"/>
                  <a:pt x="15712" y="20309"/>
                  <a:pt x="14994" y="20572"/>
                </a:cubicBezTo>
                <a:cubicBezTo>
                  <a:pt x="14868" y="20612"/>
                  <a:pt x="14615" y="20702"/>
                  <a:pt x="14366" y="20775"/>
                </a:cubicBezTo>
                <a:cubicBezTo>
                  <a:pt x="14117" y="20849"/>
                  <a:pt x="13873" y="20908"/>
                  <a:pt x="13772" y="20922"/>
                </a:cubicBezTo>
                <a:cubicBezTo>
                  <a:pt x="13344" y="21039"/>
                  <a:pt x="12898" y="21120"/>
                  <a:pt x="12450" y="21165"/>
                </a:cubicBezTo>
                <a:cubicBezTo>
                  <a:pt x="12002" y="21210"/>
                  <a:pt x="11551" y="21220"/>
                  <a:pt x="11114" y="21202"/>
                </a:cubicBezTo>
                <a:lnTo>
                  <a:pt x="11148" y="21200"/>
                </a:lnTo>
                <a:cubicBezTo>
                  <a:pt x="11010" y="21197"/>
                  <a:pt x="10873" y="21191"/>
                  <a:pt x="10736" y="21183"/>
                </a:cubicBezTo>
                <a:cubicBezTo>
                  <a:pt x="10719" y="21179"/>
                  <a:pt x="10717" y="21176"/>
                  <a:pt x="10730" y="21175"/>
                </a:cubicBezTo>
                <a:cubicBezTo>
                  <a:pt x="10586" y="21172"/>
                  <a:pt x="10417" y="21158"/>
                  <a:pt x="10235" y="21137"/>
                </a:cubicBezTo>
                <a:cubicBezTo>
                  <a:pt x="10144" y="21126"/>
                  <a:pt x="10050" y="21113"/>
                  <a:pt x="9955" y="21098"/>
                </a:cubicBezTo>
                <a:lnTo>
                  <a:pt x="9811" y="21074"/>
                </a:lnTo>
                <a:cubicBezTo>
                  <a:pt x="9811" y="21074"/>
                  <a:pt x="9660" y="21047"/>
                  <a:pt x="9657" y="21046"/>
                </a:cubicBezTo>
                <a:cubicBezTo>
                  <a:pt x="9593" y="21035"/>
                  <a:pt x="9526" y="21032"/>
                  <a:pt x="9462" y="21019"/>
                </a:cubicBezTo>
                <a:cubicBezTo>
                  <a:pt x="9410" y="21008"/>
                  <a:pt x="9362" y="20981"/>
                  <a:pt x="9310" y="20971"/>
                </a:cubicBezTo>
                <a:cubicBezTo>
                  <a:pt x="8881" y="20891"/>
                  <a:pt x="8454" y="20815"/>
                  <a:pt x="8029" y="20680"/>
                </a:cubicBezTo>
                <a:cubicBezTo>
                  <a:pt x="7903" y="20640"/>
                  <a:pt x="7778" y="20597"/>
                  <a:pt x="7653" y="20553"/>
                </a:cubicBezTo>
                <a:cubicBezTo>
                  <a:pt x="7549" y="20516"/>
                  <a:pt x="7446" y="20477"/>
                  <a:pt x="7342" y="20439"/>
                </a:cubicBezTo>
                <a:cubicBezTo>
                  <a:pt x="7153" y="20368"/>
                  <a:pt x="6964" y="20294"/>
                  <a:pt x="6776" y="20221"/>
                </a:cubicBezTo>
                <a:cubicBezTo>
                  <a:pt x="6620" y="20161"/>
                  <a:pt x="6464" y="20119"/>
                  <a:pt x="6317" y="20023"/>
                </a:cubicBezTo>
                <a:cubicBezTo>
                  <a:pt x="6221" y="19959"/>
                  <a:pt x="6115" y="19910"/>
                  <a:pt x="6014" y="19861"/>
                </a:cubicBezTo>
                <a:cubicBezTo>
                  <a:pt x="5556" y="19638"/>
                  <a:pt x="5107" y="19380"/>
                  <a:pt x="4670" y="19086"/>
                </a:cubicBezTo>
                <a:cubicBezTo>
                  <a:pt x="4162" y="18744"/>
                  <a:pt x="3672" y="18355"/>
                  <a:pt x="3208" y="17910"/>
                </a:cubicBezTo>
                <a:cubicBezTo>
                  <a:pt x="2744" y="17465"/>
                  <a:pt x="2306" y="16963"/>
                  <a:pt x="1913" y="16395"/>
                </a:cubicBezTo>
                <a:cubicBezTo>
                  <a:pt x="1520" y="15827"/>
                  <a:pt x="1172" y="15191"/>
                  <a:pt x="902" y="14487"/>
                </a:cubicBezTo>
                <a:cubicBezTo>
                  <a:pt x="728" y="14023"/>
                  <a:pt x="577" y="13519"/>
                  <a:pt x="468" y="12981"/>
                </a:cubicBezTo>
                <a:cubicBezTo>
                  <a:pt x="414" y="12713"/>
                  <a:pt x="369" y="12436"/>
                  <a:pt x="337" y="12153"/>
                </a:cubicBezTo>
                <a:cubicBezTo>
                  <a:pt x="304" y="11871"/>
                  <a:pt x="286" y="11583"/>
                  <a:pt x="275" y="11288"/>
                </a:cubicBezTo>
                <a:cubicBezTo>
                  <a:pt x="255" y="10707"/>
                  <a:pt x="291" y="10111"/>
                  <a:pt x="388" y="9530"/>
                </a:cubicBezTo>
                <a:cubicBezTo>
                  <a:pt x="484" y="8948"/>
                  <a:pt x="639" y="8381"/>
                  <a:pt x="841" y="7852"/>
                </a:cubicBezTo>
                <a:cubicBezTo>
                  <a:pt x="882" y="7757"/>
                  <a:pt x="1010" y="7414"/>
                  <a:pt x="1224" y="6981"/>
                </a:cubicBezTo>
                <a:cubicBezTo>
                  <a:pt x="1435" y="6547"/>
                  <a:pt x="1737" y="6029"/>
                  <a:pt x="2077" y="5561"/>
                </a:cubicBezTo>
                <a:cubicBezTo>
                  <a:pt x="2415" y="5090"/>
                  <a:pt x="2788" y="4668"/>
                  <a:pt x="3095" y="4361"/>
                </a:cubicBezTo>
                <a:cubicBezTo>
                  <a:pt x="3403" y="4053"/>
                  <a:pt x="3643" y="3854"/>
                  <a:pt x="3708" y="3796"/>
                </a:cubicBezTo>
                <a:close/>
              </a:path>
            </a:pathLst>
          </a:custGeom>
          <a:solidFill>
            <a:srgbClr val="C00000"/>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32" name="Shape 2"/>
          <p:cNvSpPr/>
          <p:nvPr/>
        </p:nvSpPr>
        <p:spPr>
          <a:xfrm>
            <a:off x="1284058" y="5569120"/>
            <a:ext cx="1597259"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00B050"/>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solidFill>
                <a:srgbClr val="00B050"/>
              </a:solidFill>
            </a:endParaRPr>
          </a:p>
        </p:txBody>
      </p:sp>
      <p:sp>
        <p:nvSpPr>
          <p:cNvPr id="33" name="Shape 2"/>
          <p:cNvSpPr/>
          <p:nvPr/>
        </p:nvSpPr>
        <p:spPr>
          <a:xfrm>
            <a:off x="6316504" y="4170926"/>
            <a:ext cx="1597259"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00B050"/>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11</a:t>
            </a:fld>
            <a:endParaRPr lang="zh-CN" altLang="en-US"/>
          </a:p>
        </p:txBody>
      </p:sp>
    </p:spTree>
    <p:extLst>
      <p:ext uri="{BB962C8B-B14F-4D97-AF65-F5344CB8AC3E}">
        <p14:creationId xmlns:p14="http://schemas.microsoft.com/office/powerpoint/2010/main" val="39896794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wipe(left)">
                                      <p:cBhvr>
                                        <p:cTn id="7" dur="500"/>
                                        <p:tgtEl>
                                          <p:spTgt spid="3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3"/>
                                        </p:tgtEl>
                                        <p:attrNameLst>
                                          <p:attrName>style.visibility</p:attrName>
                                        </p:attrNameLst>
                                      </p:cBhvr>
                                      <p:to>
                                        <p:strVal val="visible"/>
                                      </p:to>
                                    </p:set>
                                    <p:animEffect transition="in" filter="wipe(left)">
                                      <p:cBhvr>
                                        <p:cTn id="11" dur="500"/>
                                        <p:tgtEl>
                                          <p:spTgt spid="33"/>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grpId="0" nodeType="clickEffect">
                                  <p:stCondLst>
                                    <p:cond delay="0"/>
                                  </p:stCondLst>
                                  <p:childTnLst>
                                    <p:set>
                                      <p:cBhvr>
                                        <p:cTn id="15" dur="1" fill="hold">
                                          <p:stCondLst>
                                            <p:cond delay="0"/>
                                          </p:stCondLst>
                                        </p:cTn>
                                        <p:tgtEl>
                                          <p:spTgt spid="30"/>
                                        </p:tgtEl>
                                        <p:attrNameLst>
                                          <p:attrName>style.visibility</p:attrName>
                                        </p:attrNameLst>
                                      </p:cBhvr>
                                      <p:to>
                                        <p:strVal val="visible"/>
                                      </p:to>
                                    </p:set>
                                    <p:animEffect transition="in" filter="wipe(down)">
                                      <p:cBhvr>
                                        <p:cTn id="16" dur="500"/>
                                        <p:tgtEl>
                                          <p:spTgt spid="30"/>
                                        </p:tgtEl>
                                      </p:cBhvr>
                                    </p:animEffect>
                                  </p:childTnLst>
                                </p:cTn>
                              </p:par>
                            </p:childTnLst>
                          </p:cTn>
                        </p:par>
                        <p:par>
                          <p:cTn id="17" fill="hold">
                            <p:stCondLst>
                              <p:cond delay="500"/>
                            </p:stCondLst>
                            <p:childTnLst>
                              <p:par>
                                <p:cTn id="18" presetID="22" presetClass="entr" presetSubtype="4" fill="hold" grpId="0" nodeType="afterEffect">
                                  <p:stCondLst>
                                    <p:cond delay="0"/>
                                  </p:stCondLst>
                                  <p:childTnLst>
                                    <p:set>
                                      <p:cBhvr>
                                        <p:cTn id="19" dur="1" fill="hold">
                                          <p:stCondLst>
                                            <p:cond delay="0"/>
                                          </p:stCondLst>
                                        </p:cTn>
                                        <p:tgtEl>
                                          <p:spTgt spid="31"/>
                                        </p:tgtEl>
                                        <p:attrNameLst>
                                          <p:attrName>style.visibility</p:attrName>
                                        </p:attrNameLst>
                                      </p:cBhvr>
                                      <p:to>
                                        <p:strVal val="visible"/>
                                      </p:to>
                                    </p:set>
                                    <p:animEffect transition="in" filter="wipe(down)">
                                      <p:cBhvr>
                                        <p:cTn id="20"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2" grpId="0" animBg="1"/>
      <p:bldP spid="3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CV Subsyste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altLang="zh-CN" dirty="0"/>
              <a:t>Coordinates transformation</a:t>
            </a:r>
            <a:endParaRPr lang="en-US" dirty="0"/>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45267" y="2222409"/>
            <a:ext cx="4038423" cy="2774156"/>
          </a:xfrm>
          <a:prstGeom prst="rect">
            <a:avLst/>
          </a:prstGeom>
        </p:spPr>
      </p:pic>
      <p:grpSp>
        <p:nvGrpSpPr>
          <p:cNvPr id="13" name="组合 12"/>
          <p:cNvGrpSpPr/>
          <p:nvPr/>
        </p:nvGrpSpPr>
        <p:grpSpPr>
          <a:xfrm>
            <a:off x="2635747" y="5536074"/>
            <a:ext cx="3872508" cy="779351"/>
            <a:chOff x="7010399" y="2484003"/>
            <a:chExt cx="5507567" cy="1108410"/>
          </a:xfrm>
        </p:grpSpPr>
        <p:sp>
          <p:nvSpPr>
            <p:cNvPr id="14" name="Shape 26"/>
            <p:cNvSpPr/>
            <p:nvPr/>
          </p:nvSpPr>
          <p:spPr>
            <a:xfrm>
              <a:off x="7010399" y="2484003"/>
              <a:ext cx="5507567" cy="1108410"/>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4EC1E9"/>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800" dirty="0">
                <a:latin typeface="Comic Sans MS" panose="030F0702030302020204" pitchFamily="66" charset="0"/>
              </a:endParaRPr>
            </a:p>
          </p:txBody>
        </p:sp>
        <p:sp>
          <p:nvSpPr>
            <p:cNvPr id="15" name="Shape 221"/>
            <p:cNvSpPr/>
            <p:nvPr/>
          </p:nvSpPr>
          <p:spPr>
            <a:xfrm>
              <a:off x="7010400" y="2636103"/>
              <a:ext cx="5507566" cy="843413"/>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lnSpc>
                  <a:spcPct val="70000"/>
                </a:lnSpc>
                <a:defRPr sz="10000" cap="all">
                  <a:solidFill>
                    <a:srgbClr val="727272"/>
                  </a:solidFill>
                  <a:latin typeface="+mj-lt"/>
                  <a:ea typeface="+mj-ea"/>
                  <a:cs typeface="+mj-cs"/>
                  <a:sym typeface="나눔손글씨 펜"/>
                </a:defRPr>
              </a:lvl1pPr>
            </a:lstStyle>
            <a:p>
              <a:pPr lvl="0" algn="ctr">
                <a:defRPr sz="1800" cap="none">
                  <a:solidFill>
                    <a:srgbClr val="000000"/>
                  </a:solidFill>
                </a:defRPr>
              </a:pPr>
              <a:r>
                <a:rPr lang="en-US" sz="2800" b="1" cap="none" dirty="0">
                  <a:solidFill>
                    <a:schemeClr val="bg1"/>
                  </a:solidFill>
                  <a:latin typeface="Comic Sans MS" panose="030F0702030302020204" pitchFamily="66" charset="0"/>
                </a:rPr>
                <a:t>Camera calibration</a:t>
              </a:r>
              <a:endParaRPr sz="2800" b="1" dirty="0">
                <a:solidFill>
                  <a:schemeClr val="bg1"/>
                </a:solidFill>
                <a:latin typeface="Comic Sans MS" panose="030F0702030302020204" pitchFamily="66" charset="0"/>
              </a:endParaRPr>
            </a:p>
          </p:txBody>
        </p:sp>
      </p:grpSp>
      <p:sp>
        <p:nvSpPr>
          <p:cNvPr id="4" name="右箭头 3"/>
          <p:cNvSpPr/>
          <p:nvPr/>
        </p:nvSpPr>
        <p:spPr>
          <a:xfrm>
            <a:off x="4714289" y="2837988"/>
            <a:ext cx="714376" cy="1535156"/>
          </a:xfrm>
          <a:prstGeom prst="rightArrow">
            <a:avLst>
              <a:gd name="adj1" fmla="val 32609"/>
              <a:gd name="adj2" fmla="val 76087"/>
            </a:avLst>
          </a:prstGeom>
          <a:ln>
            <a:solidFill>
              <a:srgbClr val="727272"/>
            </a:solidFill>
          </a:ln>
        </p:spPr>
        <p:style>
          <a:lnRef idx="2">
            <a:schemeClr val="dk1"/>
          </a:lnRef>
          <a:fillRef idx="1">
            <a:schemeClr val="lt1"/>
          </a:fillRef>
          <a:effectRef idx="0">
            <a:schemeClr val="dk1"/>
          </a:effectRef>
          <a:fontRef idx="minor">
            <a:schemeClr val="dk1"/>
          </a:fontRef>
        </p:style>
        <p:txBody>
          <a:bodyPr rot="0" spcFirstLastPara="1" vertOverflow="overflow" horzOverflow="overflow" vert="horz" wrap="square" lIns="35719" tIns="35719" rIns="35719" bIns="35719" numCol="1" spcCol="38100" rtlCol="0" anchor="ctr">
            <a:spAutoFit/>
          </a:bodyPr>
          <a:lstStyle/>
          <a:p>
            <a:pPr rtl="0" latinLnBrk="1" hangingPunct="0"/>
            <a:endParaRPr lang="zh-CN" altLang="en-US" sz="2812">
              <a:solidFill>
                <a:srgbClr val="FFFFFF"/>
              </a:solidFill>
              <a:effectLst>
                <a:outerShdw blurRad="38100" dist="12700" dir="5400000" rotWithShape="0">
                  <a:srgbClr val="000000">
                    <a:alpha val="50000"/>
                  </a:srgbClr>
                </a:outerShdw>
              </a:effectLst>
              <a:latin typeface="Gill Sans"/>
              <a:ea typeface="Gill Sans"/>
              <a:cs typeface="Gill Sans"/>
            </a:endParaRPr>
          </a:p>
        </p:txBody>
      </p:sp>
      <p:sp>
        <p:nvSpPr>
          <p:cNvPr id="19" name="Shape 197"/>
          <p:cNvSpPr/>
          <p:nvPr/>
        </p:nvSpPr>
        <p:spPr>
          <a:xfrm>
            <a:off x="5386134" y="2222409"/>
            <a:ext cx="3507839" cy="2774156"/>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defRPr sz="2200">
                <a:solidFill>
                  <a:srgbClr val="727272"/>
                </a:solidFill>
                <a:latin typeface="+mn-lt"/>
                <a:ea typeface="+mn-ea"/>
                <a:cs typeface="+mn-cs"/>
                <a:sym typeface="Avenir Book"/>
              </a:defRPr>
            </a:lvl1pPr>
          </a:lstStyle>
          <a:p>
            <a:pPr algn="ctr"/>
            <a:r>
              <a:rPr lang="en-US" altLang="zh-CN" sz="2250" dirty="0">
                <a:solidFill>
                  <a:schemeClr val="tx1"/>
                </a:solidFill>
                <a:latin typeface="Comic Sans MS" panose="030F0702030302020204" pitchFamily="66" charset="0"/>
                <a:ea typeface="微软雅黑" panose="020B0503020204020204" pitchFamily="34" charset="-122"/>
                <a:cs typeface="Calibri" panose="020F0502020204030204" pitchFamily="34" charset="0"/>
              </a:rPr>
              <a:t>Camera parameters:</a:t>
            </a:r>
          </a:p>
          <a:p>
            <a:pPr algn="ctr"/>
            <a:r>
              <a:rPr lang="en-US" sz="2250" dirty="0">
                <a:latin typeface="Comic Sans MS" panose="030F0702030302020204" pitchFamily="66" charset="0"/>
                <a:ea typeface="微软雅黑" panose="020B0503020204020204" pitchFamily="34" charset="-122"/>
                <a:cs typeface="Calibri" panose="020F0502020204030204" pitchFamily="34" charset="0"/>
              </a:rPr>
              <a:t>Intrinsic matrix</a:t>
            </a:r>
          </a:p>
          <a:p>
            <a:pPr algn="ctr"/>
            <a:r>
              <a:rPr lang="en-US" sz="2250" dirty="0">
                <a:latin typeface="Comic Sans MS" panose="030F0702030302020204" pitchFamily="66" charset="0"/>
                <a:ea typeface="微软雅黑" panose="020B0503020204020204" pitchFamily="34" charset="-122"/>
                <a:cs typeface="Calibri" panose="020F0502020204030204" pitchFamily="34" charset="0"/>
              </a:rPr>
              <a:t>Extrinsic matrix</a:t>
            </a:r>
          </a:p>
          <a:p>
            <a:pPr algn="ctr"/>
            <a:r>
              <a:rPr lang="en-US" sz="2250" dirty="0">
                <a:latin typeface="Comic Sans MS" panose="030F0702030302020204" pitchFamily="66" charset="0"/>
                <a:ea typeface="微软雅黑" panose="020B0503020204020204" pitchFamily="34" charset="-122"/>
                <a:cs typeface="Calibri" panose="020F0502020204030204" pitchFamily="34" charset="0"/>
              </a:rPr>
              <a:t>Distortion coefficients</a:t>
            </a:r>
          </a:p>
        </p:txBody>
      </p:sp>
      <p:sp>
        <p:nvSpPr>
          <p:cNvPr id="5" name="灯片编号占位符 4"/>
          <p:cNvSpPr>
            <a:spLocks noGrp="1"/>
          </p:cNvSpPr>
          <p:nvPr>
            <p:ph type="sldNum" sz="quarter" idx="14"/>
          </p:nvPr>
        </p:nvSpPr>
        <p:spPr/>
        <p:txBody>
          <a:bodyPr/>
          <a:lstStyle/>
          <a:p>
            <a:fld id="{38D20CAA-975A-4355-A51B-30AFD740372B}" type="slidenum">
              <a:rPr lang="zh-CN" altLang="en-US" smtClean="0"/>
              <a:pPr/>
              <a:t>12</a:t>
            </a:fld>
            <a:endParaRPr lang="zh-CN" altLang="en-US"/>
          </a:p>
        </p:txBody>
      </p:sp>
    </p:spTree>
    <p:extLst>
      <p:ext uri="{BB962C8B-B14F-4D97-AF65-F5344CB8AC3E}">
        <p14:creationId xmlns:p14="http://schemas.microsoft.com/office/powerpoint/2010/main" val="10648618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14"/>
          </p:nvPr>
        </p:nvSpPr>
        <p:spPr/>
        <p:txBody>
          <a:bodyPr/>
          <a:lstStyle/>
          <a:p>
            <a:fld id="{38D20CAA-975A-4355-A51B-30AFD740372B}" type="slidenum">
              <a:rPr lang="zh-CN" altLang="en-US" smtClean="0"/>
              <a:pPr/>
              <a:t>13</a:t>
            </a:fld>
            <a:endParaRPr lang="zh-CN" altLang="en-US"/>
          </a:p>
        </p:txBody>
      </p:sp>
      <p:pic>
        <p:nvPicPr>
          <p:cNvPr id="2" name="图片 1"/>
          <p:cNvPicPr>
            <a:picLocks noChangeAspect="1"/>
          </p:cNvPicPr>
          <p:nvPr/>
        </p:nvPicPr>
        <p:blipFill>
          <a:blip r:embed="rId3"/>
          <a:stretch>
            <a:fillRect/>
          </a:stretch>
        </p:blipFill>
        <p:spPr>
          <a:xfrm>
            <a:off x="2292301" y="1404209"/>
            <a:ext cx="4559761" cy="2328734"/>
          </a:xfrm>
          <a:prstGeom prst="rect">
            <a:avLst/>
          </a:prstGeom>
        </p:spPr>
      </p:pic>
      <p:grpSp>
        <p:nvGrpSpPr>
          <p:cNvPr id="11" name="组合 10"/>
          <p:cNvGrpSpPr/>
          <p:nvPr/>
        </p:nvGrpSpPr>
        <p:grpSpPr>
          <a:xfrm>
            <a:off x="2999024" y="4055681"/>
            <a:ext cx="3145951" cy="1147105"/>
            <a:chOff x="5104594" y="3692240"/>
            <a:chExt cx="3145951" cy="1147105"/>
          </a:xfrm>
        </p:grpSpPr>
        <p:sp>
          <p:nvSpPr>
            <p:cNvPr id="6" name="文本框 5"/>
            <p:cNvSpPr txBox="1"/>
            <p:nvPr/>
          </p:nvSpPr>
          <p:spPr>
            <a:xfrm>
              <a:off x="5104594" y="3692240"/>
              <a:ext cx="3145951" cy="503023"/>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800" dirty="0">
                  <a:solidFill>
                    <a:srgbClr val="000000"/>
                  </a:solidFill>
                  <a:latin typeface="Comic Sans MS" panose="030F0702030302020204" pitchFamily="66" charset="0"/>
                </a:rPr>
                <a:t>Trajectories: </a:t>
              </a:r>
              <a:endParaRPr lang="zh-CN" altLang="en-US" sz="2800" dirty="0">
                <a:solidFill>
                  <a:srgbClr val="000000"/>
                </a:solidFill>
                <a:latin typeface="Comic Sans MS" panose="030F0702030302020204" pitchFamily="66" charset="0"/>
              </a:endParaRPr>
            </a:p>
          </p:txBody>
        </p:sp>
        <p:pic>
          <p:nvPicPr>
            <p:cNvPr id="7" name="图片 6"/>
            <p:cNvPicPr>
              <a:picLocks noChangeAspect="1"/>
            </p:cNvPicPr>
            <p:nvPr/>
          </p:nvPicPr>
          <p:blipFill>
            <a:blip r:embed="rId4"/>
            <a:stretch>
              <a:fillRect/>
            </a:stretch>
          </p:blipFill>
          <p:spPr>
            <a:xfrm>
              <a:off x="5305689" y="4336322"/>
              <a:ext cx="2743759" cy="503023"/>
            </a:xfrm>
            <a:prstGeom prst="rect">
              <a:avLst/>
            </a:prstGeom>
          </p:spPr>
        </p:pic>
      </p:grpSp>
    </p:spTree>
    <p:extLst>
      <p:ext uri="{BB962C8B-B14F-4D97-AF65-F5344CB8AC3E}">
        <p14:creationId xmlns:p14="http://schemas.microsoft.com/office/powerpoint/2010/main" val="408842508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RFID Subsyste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Phase model</a:t>
            </a: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14</a:t>
            </a:fld>
            <a:endParaRPr lang="zh-CN" altLang="en-US"/>
          </a:p>
        </p:txBody>
      </p:sp>
      <p:pic>
        <p:nvPicPr>
          <p:cNvPr id="4" name="图片 3"/>
          <p:cNvPicPr>
            <a:picLocks noChangeAspect="1"/>
          </p:cNvPicPr>
          <p:nvPr/>
        </p:nvPicPr>
        <p:blipFill>
          <a:blip r:embed="rId3"/>
          <a:stretch>
            <a:fillRect/>
          </a:stretch>
        </p:blipFill>
        <p:spPr>
          <a:xfrm>
            <a:off x="2204842" y="4711616"/>
            <a:ext cx="4923809" cy="857143"/>
          </a:xfrm>
          <a:prstGeom prst="rect">
            <a:avLst/>
          </a:prstGeom>
        </p:spPr>
      </p:pic>
      <p:sp>
        <p:nvSpPr>
          <p:cNvPr id="11" name="圆角矩形标注 10"/>
          <p:cNvSpPr/>
          <p:nvPr/>
        </p:nvSpPr>
        <p:spPr>
          <a:xfrm>
            <a:off x="4666747" y="5662082"/>
            <a:ext cx="2560983" cy="488432"/>
          </a:xfrm>
          <a:prstGeom prst="wedgeRoundRectCallout">
            <a:avLst>
              <a:gd name="adj1" fmla="val -20369"/>
              <a:gd name="adj2" fmla="val -96558"/>
              <a:gd name="adj3" fmla="val 16667"/>
            </a:avLst>
          </a:prstGeom>
          <a:ln>
            <a:solidFill>
              <a:srgbClr val="C00000"/>
            </a:solid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400" dirty="0">
                <a:solidFill>
                  <a:srgbClr val="C00000"/>
                </a:solidFill>
                <a:latin typeface="Comic Sans MS" panose="030F0702030302020204" pitchFamily="66" charset="0"/>
                <a:ea typeface="Gill Sans"/>
                <a:cs typeface="Gill Sans"/>
              </a:rPr>
              <a:t>Device diversity</a:t>
            </a:r>
            <a:endParaRPr lang="zh-CN" altLang="en-US" sz="2400" dirty="0">
              <a:solidFill>
                <a:srgbClr val="C00000"/>
              </a:solidFill>
              <a:latin typeface="Comic Sans MS" panose="030F0702030302020204" pitchFamily="66" charset="0"/>
              <a:ea typeface="Gill Sans"/>
              <a:cs typeface="Gill Sans"/>
            </a:endParaRPr>
          </a:p>
        </p:txBody>
      </p:sp>
      <p:sp>
        <p:nvSpPr>
          <p:cNvPr id="19" name="圆角矩形标注 18"/>
          <p:cNvSpPr/>
          <p:nvPr/>
        </p:nvSpPr>
        <p:spPr>
          <a:xfrm>
            <a:off x="1916270" y="4159632"/>
            <a:ext cx="2494400" cy="488432"/>
          </a:xfrm>
          <a:prstGeom prst="wedgeRoundRectCallout">
            <a:avLst>
              <a:gd name="adj1" fmla="val -20833"/>
              <a:gd name="adj2" fmla="val 95851"/>
              <a:gd name="adj3" fmla="val 16667"/>
            </a:avLst>
          </a:prstGeom>
          <a:ln>
            <a:solidFill>
              <a:srgbClr val="C00000"/>
            </a:solid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400" dirty="0">
                <a:solidFill>
                  <a:srgbClr val="C00000"/>
                </a:solidFill>
                <a:latin typeface="Comic Sans MS" panose="030F0702030302020204" pitchFamily="66" charset="0"/>
              </a:rPr>
              <a:t>Collected phase</a:t>
            </a:r>
            <a:endParaRPr lang="zh-CN" altLang="en-US" sz="2400" dirty="0">
              <a:solidFill>
                <a:srgbClr val="C00000"/>
              </a:solidFill>
              <a:latin typeface="Comic Sans MS" panose="030F0702030302020204" pitchFamily="66" charset="0"/>
            </a:endParaRPr>
          </a:p>
        </p:txBody>
      </p:sp>
      <p:grpSp>
        <p:nvGrpSpPr>
          <p:cNvPr id="26" name="组合 25"/>
          <p:cNvGrpSpPr/>
          <p:nvPr/>
        </p:nvGrpSpPr>
        <p:grpSpPr>
          <a:xfrm>
            <a:off x="1742082" y="2884137"/>
            <a:ext cx="5849328" cy="1269841"/>
            <a:chOff x="2056529" y="1642316"/>
            <a:chExt cx="5849328" cy="1269841"/>
          </a:xfrm>
        </p:grpSpPr>
        <p:grpSp>
          <p:nvGrpSpPr>
            <p:cNvPr id="20" name="组合 19"/>
            <p:cNvGrpSpPr/>
            <p:nvPr/>
          </p:nvGrpSpPr>
          <p:grpSpPr>
            <a:xfrm>
              <a:off x="2392778" y="1642316"/>
              <a:ext cx="4358442" cy="1269841"/>
              <a:chOff x="2386159" y="1642316"/>
              <a:chExt cx="4358442" cy="1269841"/>
            </a:xfrm>
          </p:grpSpPr>
          <p:pic>
            <p:nvPicPr>
              <p:cNvPr id="15" name="图片 14"/>
              <p:cNvPicPr>
                <a:picLocks noChangeAspect="1"/>
              </p:cNvPicPr>
              <p:nvPr/>
            </p:nvPicPr>
            <p:blipFill>
              <a:blip r:embed="rId4" cstate="print">
                <a:extLst>
                  <a:ext uri="{BEBA8EAE-BF5A-486C-A8C5-ECC9F3942E4B}">
                    <a14:imgProps xmlns:a14="http://schemas.microsoft.com/office/drawing/2010/main">
                      <a14:imgLayer r:embed="rId5">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a:off x="2386159" y="1642316"/>
                <a:ext cx="863492" cy="1269841"/>
              </a:xfrm>
              <a:prstGeom prst="rect">
                <a:avLst/>
              </a:prstGeom>
            </p:spPr>
          </p:pic>
          <p:pic>
            <p:nvPicPr>
              <p:cNvPr id="10" name="图片 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71299" y="1905172"/>
                <a:ext cx="573302" cy="604933"/>
              </a:xfrm>
              <a:prstGeom prst="rect">
                <a:avLst/>
              </a:prstGeom>
            </p:spPr>
          </p:pic>
          <p:cxnSp>
            <p:nvCxnSpPr>
              <p:cNvPr id="14" name="直接箭头连接符 13"/>
              <p:cNvCxnSpPr/>
              <p:nvPr/>
            </p:nvCxnSpPr>
            <p:spPr>
              <a:xfrm>
                <a:off x="3420094" y="2220686"/>
                <a:ext cx="2493818" cy="0"/>
              </a:xfrm>
              <a:prstGeom prst="straightConnector1">
                <a:avLst/>
              </a:prstGeom>
              <a:noFill/>
              <a:ln w="25400" cap="flat">
                <a:solidFill>
                  <a:srgbClr val="000000"/>
                </a:solidFill>
                <a:prstDash val="solid"/>
                <a:miter lim="400000"/>
                <a:headEnd type="arrow" w="med" len="med"/>
                <a:tailEnd type="arrow" w="med" len="med"/>
              </a:ln>
              <a:effectLst/>
            </p:spPr>
            <p:style>
              <a:lnRef idx="0">
                <a:scrgbClr r="0" g="0" b="0"/>
              </a:lnRef>
              <a:fillRef idx="0">
                <a:scrgbClr r="0" g="0" b="0"/>
              </a:fillRef>
              <a:effectRef idx="0">
                <a:scrgbClr r="0" g="0" b="0"/>
              </a:effectRef>
              <a:fontRef idx="none"/>
            </p:style>
          </p:cxnSp>
          <mc:AlternateContent xmlns:mc="http://schemas.openxmlformats.org/markup-compatibility/2006" xmlns:a14="http://schemas.microsoft.com/office/drawing/2010/main">
            <mc:Choice Requires="a14">
              <p:sp>
                <p:nvSpPr>
                  <p:cNvPr id="18" name="矩形 17"/>
                  <p:cNvSpPr/>
                  <p:nvPr/>
                </p:nvSpPr>
                <p:spPr>
                  <a:xfrm>
                    <a:off x="4254452" y="1695037"/>
                    <a:ext cx="91204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CN" altLang="en-US" sz="2400" i="1" smtClean="0">
                              <a:latin typeface="Cambria Math" panose="02040503050406030204" pitchFamily="18" charset="0"/>
                            </a:rPr>
                            <m:t>𝑑</m:t>
                          </m:r>
                          <m:r>
                            <a:rPr lang="en-US" altLang="zh-CN" sz="2400" b="0" i="1" smtClean="0">
                              <a:latin typeface="Cambria Math" panose="02040503050406030204" pitchFamily="18" charset="0"/>
                            </a:rPr>
                            <m:t>(</m:t>
                          </m:r>
                          <m:r>
                            <a:rPr lang="en-US" altLang="zh-CN" sz="2400" b="0" i="1" smtClean="0">
                              <a:latin typeface="Cambria Math" panose="02040503050406030204" pitchFamily="18" charset="0"/>
                            </a:rPr>
                            <m:t>𝑡</m:t>
                          </m:r>
                          <m:r>
                            <a:rPr lang="en-US" altLang="zh-CN" sz="2400" b="0" i="1" smtClean="0">
                              <a:latin typeface="Cambria Math" panose="02040503050406030204" pitchFamily="18" charset="0"/>
                            </a:rPr>
                            <m:t>)</m:t>
                          </m:r>
                        </m:oMath>
                      </m:oMathPara>
                    </a14:m>
                    <a:endParaRPr lang="zh-CN" altLang="en-US" sz="2400" dirty="0"/>
                  </a:p>
                </p:txBody>
              </p:sp>
            </mc:Choice>
            <mc:Fallback xmlns="">
              <p:sp>
                <p:nvSpPr>
                  <p:cNvPr id="18" name="矩形 17"/>
                  <p:cNvSpPr>
                    <a:spLocks noRot="1" noChangeAspect="1" noMove="1" noResize="1" noEditPoints="1" noAdjustHandles="1" noChangeArrowheads="1" noChangeShapeType="1" noTextEdit="1"/>
                  </p:cNvSpPr>
                  <p:nvPr/>
                </p:nvSpPr>
                <p:spPr>
                  <a:xfrm>
                    <a:off x="4254452" y="1695037"/>
                    <a:ext cx="912045" cy="461665"/>
                  </a:xfrm>
                  <a:prstGeom prst="rect">
                    <a:avLst/>
                  </a:prstGeom>
                  <a:blipFill>
                    <a:blip r:embed="rId7"/>
                    <a:stretch>
                      <a:fillRect l="-1333" b="-19737"/>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2" name="文本框 21"/>
                <p:cNvSpPr txBox="1"/>
                <p:nvPr/>
              </p:nvSpPr>
              <p:spPr>
                <a:xfrm>
                  <a:off x="2056529" y="1980537"/>
                  <a:ext cx="437427" cy="471924"/>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defTabSz="584200" rtl="0" latinLnBrk="1" hangingPunct="0"/>
                  <a14:m>
                    <m:oMath xmlns:m="http://schemas.openxmlformats.org/officeDocument/2006/math">
                      <m:r>
                        <a:rPr lang="en-US" altLang="zh-CN" sz="2400" b="0" i="0" smtClean="0">
                          <a:latin typeface="Cambria Math" panose="02040503050406030204" pitchFamily="18" charset="0"/>
                        </a:rPr>
                        <m:t> </m:t>
                      </m:r>
                      <m:r>
                        <a:rPr lang="zh-CN" altLang="en-US" sz="2400" i="1">
                          <a:latin typeface="Cambria Math" panose="02040503050406030204" pitchFamily="18" charset="0"/>
                        </a:rPr>
                        <m:t>𝐴</m:t>
                      </m:r>
                    </m:oMath>
                  </a14:m>
                  <a:r>
                    <a:rPr kumimoji="0" lang="en-US" altLang="zh-CN" sz="2400" b="0" i="0" u="none" strike="noStrike" cap="none" spc="0" normalizeH="0" baseline="0" dirty="0">
                      <a:ln>
                        <a:noFill/>
                      </a:ln>
                      <a:solidFill>
                        <a:srgbClr val="000000"/>
                      </a:solidFill>
                      <a:effectLst/>
                      <a:uFillTx/>
                      <a:latin typeface="Calibri" panose="020F0502020204030204" pitchFamily="34" charset="0"/>
                      <a:cs typeface="Calibri" panose="020F0502020204030204" pitchFamily="34" charset="0"/>
                      <a:sym typeface="Gill Sans"/>
                    </a:rPr>
                    <a:t> </a:t>
                  </a:r>
                  <a:endParaRPr kumimoji="0" lang="zh-CN" altLang="en-US" sz="2400" b="0" i="0" u="none" strike="noStrike" cap="none" spc="0" normalizeH="0" baseline="0" dirty="0">
                    <a:ln>
                      <a:noFill/>
                    </a:ln>
                    <a:solidFill>
                      <a:srgbClr val="000000"/>
                    </a:solidFill>
                    <a:effectLst/>
                    <a:uFillTx/>
                    <a:latin typeface="Calibri" panose="020F0502020204030204" pitchFamily="34" charset="0"/>
                    <a:cs typeface="Calibri" panose="020F0502020204030204" pitchFamily="34" charset="0"/>
                    <a:sym typeface="Gill Sans"/>
                  </a:endParaRPr>
                </a:p>
              </p:txBody>
            </p:sp>
          </mc:Choice>
          <mc:Fallback xmlns="">
            <p:sp>
              <p:nvSpPr>
                <p:cNvPr id="22" name="文本框 21"/>
                <p:cNvSpPr txBox="1">
                  <a:spLocks noRot="1" noChangeAspect="1" noMove="1" noResize="1" noEditPoints="1" noAdjustHandles="1" noChangeArrowheads="1" noChangeShapeType="1" noTextEdit="1"/>
                </p:cNvSpPr>
                <p:nvPr/>
              </p:nvSpPr>
              <p:spPr>
                <a:xfrm>
                  <a:off x="2056529" y="1980537"/>
                  <a:ext cx="437427" cy="471924"/>
                </a:xfrm>
                <a:prstGeom prst="rect">
                  <a:avLst/>
                </a:prstGeom>
                <a:blipFill>
                  <a:blip r:embed="rId8"/>
                  <a:stretch>
                    <a:fillRect/>
                  </a:stretch>
                </a:blipFill>
                <a:ln w="12700" cap="flat">
                  <a:noFill/>
                  <a:miter lim="400000"/>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4" name="矩形 23"/>
                <p:cNvSpPr/>
                <p:nvPr/>
              </p:nvSpPr>
              <p:spPr>
                <a:xfrm>
                  <a:off x="6925332" y="1977628"/>
                  <a:ext cx="980525" cy="46166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CN" altLang="en-US" sz="2400" i="1">
                                <a:latin typeface="Cambria Math" panose="02040503050406030204" pitchFamily="18" charset="0"/>
                              </a:rPr>
                            </m:ctrlPr>
                          </m:dPr>
                          <m:e>
                            <m:sSub>
                              <m:sSubPr>
                                <m:ctrlPr>
                                  <a:rPr lang="zh-CN" altLang="en-US" sz="2400" i="1">
                                    <a:latin typeface="Cambria Math" panose="02040503050406030204" pitchFamily="18" charset="0"/>
                                  </a:rPr>
                                </m:ctrlPr>
                              </m:sSubPr>
                              <m:e>
                                <m:r>
                                  <a:rPr lang="zh-CN" altLang="en-US" sz="2400" i="1">
                                    <a:latin typeface="Cambria Math" panose="02040503050406030204" pitchFamily="18" charset="0"/>
                                  </a:rPr>
                                  <m:t>𝑃</m:t>
                                </m:r>
                              </m:e>
                              <m:sub>
                                <m:r>
                                  <a:rPr lang="zh-CN" altLang="en-US" sz="2400" i="1">
                                    <a:latin typeface="Cambria Math" panose="02040503050406030204" pitchFamily="18" charset="0"/>
                                  </a:rPr>
                                  <m:t>𝑖</m:t>
                                </m:r>
                              </m:sub>
                            </m:sSub>
                            <m:r>
                              <a:rPr lang="zh-CN" altLang="en-US" sz="2400" i="0">
                                <a:latin typeface="Cambria Math" panose="02040503050406030204" pitchFamily="18" charset="0"/>
                              </a:rPr>
                              <m:t>(</m:t>
                            </m:r>
                            <m:r>
                              <a:rPr lang="zh-CN" altLang="en-US" sz="2400" i="1">
                                <a:latin typeface="Cambria Math" panose="02040503050406030204" pitchFamily="18" charset="0"/>
                              </a:rPr>
                              <m:t>𝑡</m:t>
                            </m:r>
                          </m:e>
                        </m:d>
                      </m:oMath>
                    </m:oMathPara>
                  </a14:m>
                  <a:endParaRPr lang="zh-CN" altLang="en-US" sz="2400" dirty="0"/>
                </a:p>
              </p:txBody>
            </p:sp>
          </mc:Choice>
          <mc:Fallback xmlns="">
            <p:sp>
              <p:nvSpPr>
                <p:cNvPr id="24" name="矩形 23"/>
                <p:cNvSpPr>
                  <a:spLocks noRot="1" noChangeAspect="1" noMove="1" noResize="1" noEditPoints="1" noAdjustHandles="1" noChangeArrowheads="1" noChangeShapeType="1" noTextEdit="1"/>
                </p:cNvSpPr>
                <p:nvPr/>
              </p:nvSpPr>
              <p:spPr>
                <a:xfrm>
                  <a:off x="6925332" y="1977628"/>
                  <a:ext cx="980525" cy="461665"/>
                </a:xfrm>
                <a:prstGeom prst="rect">
                  <a:avLst/>
                </a:prstGeom>
                <a:blipFill>
                  <a:blip r:embed="rId9"/>
                  <a:stretch>
                    <a:fillRect l="-621" t="-127632" r="-57143" b="-197368"/>
                  </a:stretch>
                </a:blipFill>
              </p:spPr>
              <p:txBody>
                <a:bodyPr/>
                <a:lstStyle/>
                <a:p>
                  <a:r>
                    <a:rPr lang="zh-CN" altLang="en-US">
                      <a:noFill/>
                    </a:rPr>
                    <a:t> </a:t>
                  </a:r>
                </a:p>
              </p:txBody>
            </p:sp>
          </mc:Fallback>
        </mc:AlternateContent>
      </p:grpSp>
      <p:sp>
        <p:nvSpPr>
          <p:cNvPr id="35" name="椭圆形标注 34"/>
          <p:cNvSpPr/>
          <p:nvPr/>
        </p:nvSpPr>
        <p:spPr>
          <a:xfrm>
            <a:off x="5729225" y="1874467"/>
            <a:ext cx="2997009" cy="1182965"/>
          </a:xfrm>
          <a:prstGeom prst="wedgeEllipseCallout">
            <a:avLst>
              <a:gd name="adj1" fmla="val -8153"/>
              <a:gd name="adj2" fmla="val 61496"/>
            </a:avLst>
          </a:prstGeom>
          <a:ln>
            <a:solidFill>
              <a:srgbClr val="4EC1E9"/>
            </a:solidFill>
          </a:ln>
        </p:spPr>
        <p:style>
          <a:lnRef idx="2">
            <a:schemeClr val="accent6"/>
          </a:lnRef>
          <a:fillRef idx="1">
            <a:schemeClr val="lt1"/>
          </a:fillRef>
          <a:effectRef idx="0">
            <a:schemeClr val="accent6"/>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kumimoji="0" lang="en-US" altLang="zh-CN" sz="2400" b="0" i="0" u="none" strike="noStrike" cap="none" spc="0" normalizeH="0" baseline="0" dirty="0">
                <a:ln>
                  <a:noFill/>
                </a:ln>
                <a:solidFill>
                  <a:schemeClr val="tx1"/>
                </a:solidFill>
                <a:uFillTx/>
                <a:latin typeface="Comic Sans MS" panose="030F0702030302020204" pitchFamily="66" charset="0"/>
                <a:ea typeface="Gill Sans"/>
                <a:cs typeface="Gill Sans"/>
                <a:sym typeface="Gill Sans"/>
              </a:rPr>
              <a:t>Output</a:t>
            </a:r>
            <a:r>
              <a:rPr kumimoji="0" lang="en-US" altLang="zh-CN" sz="2400" b="0" i="0" u="none" strike="noStrike" cap="none" spc="0" normalizeH="0" dirty="0">
                <a:ln>
                  <a:noFill/>
                </a:ln>
                <a:solidFill>
                  <a:schemeClr val="tx1"/>
                </a:solidFill>
                <a:uFillTx/>
                <a:latin typeface="Comic Sans MS" panose="030F0702030302020204" pitchFamily="66" charset="0"/>
                <a:ea typeface="Gill Sans"/>
                <a:cs typeface="Gill Sans"/>
                <a:sym typeface="Gill Sans"/>
              </a:rPr>
              <a:t> by the CV subsystem</a:t>
            </a:r>
            <a:endParaRPr kumimoji="0" lang="zh-CN" altLang="en-US" sz="2400" b="0" i="0" u="none" strike="noStrike" cap="none" spc="0" normalizeH="0" baseline="0" dirty="0">
              <a:ln>
                <a:noFill/>
              </a:ln>
              <a:solidFill>
                <a:schemeClr val="tx1"/>
              </a:solidFill>
              <a:uFillTx/>
              <a:latin typeface="Comic Sans MS" panose="030F0702030302020204" pitchFamily="66" charset="0"/>
              <a:ea typeface="Gill Sans"/>
              <a:cs typeface="Gill Sans"/>
              <a:sym typeface="Gill Sans"/>
            </a:endParaRPr>
          </a:p>
        </p:txBody>
      </p:sp>
    </p:spTree>
    <p:extLst>
      <p:ext uri="{BB962C8B-B14F-4D97-AF65-F5344CB8AC3E}">
        <p14:creationId xmlns:p14="http://schemas.microsoft.com/office/powerpoint/2010/main" val="28093569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19"/>
                                        </p:tgtEl>
                                        <p:attrNameLst>
                                          <p:attrName>style.visibility</p:attrName>
                                        </p:attrNameLst>
                                      </p:cBhvr>
                                      <p:to>
                                        <p:strVal val="visible"/>
                                      </p:to>
                                    </p:set>
                                    <p:animEffect transition="in" filter="wipe(down)">
                                      <p:cBhvr>
                                        <p:cTn id="11" dur="500"/>
                                        <p:tgtEl>
                                          <p:spTgt spid="19"/>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up)">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35"/>
                                        </p:tgtEl>
                                        <p:attrNameLst>
                                          <p:attrName>style.visibility</p:attrName>
                                        </p:attrNameLst>
                                      </p:cBhvr>
                                      <p:to>
                                        <p:strVal val="visible"/>
                                      </p:to>
                                    </p:set>
                                    <p:animEffect transition="in" filter="wipe(down)">
                                      <p:cBhvr>
                                        <p:cTn id="21" dur="5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9" grpId="0" animBg="1"/>
      <p:bldP spid="3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14"/>
          </p:nvPr>
        </p:nvSpPr>
        <p:spPr/>
        <p:txBody>
          <a:bodyPr/>
          <a:lstStyle/>
          <a:p>
            <a:fld id="{38D20CAA-975A-4355-A51B-30AFD740372B}" type="slidenum">
              <a:rPr lang="zh-CN" altLang="en-US" smtClean="0"/>
              <a:pPr/>
              <a:t>15</a:t>
            </a:fld>
            <a:endParaRPr lang="zh-CN" altLang="en-US"/>
          </a:p>
        </p:txBody>
      </p:sp>
      <p:sp>
        <p:nvSpPr>
          <p:cNvPr id="4" name="文本框 3"/>
          <p:cNvSpPr txBox="1"/>
          <p:nvPr/>
        </p:nvSpPr>
        <p:spPr>
          <a:xfrm>
            <a:off x="997445" y="1474547"/>
            <a:ext cx="7149103" cy="211852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l" defTabSz="584200" rtl="0" fontAlgn="auto" latinLnBrk="1" hangingPunct="0">
              <a:lnSpc>
                <a:spcPct val="100000"/>
              </a:lnSpc>
              <a:spcBef>
                <a:spcPts val="0"/>
              </a:spcBef>
              <a:spcAft>
                <a:spcPts val="600"/>
              </a:spcAft>
              <a:buClrTx/>
              <a:buSzTx/>
              <a:buFontTx/>
              <a:buNone/>
              <a:tabLst/>
            </a:pPr>
            <a:r>
              <a:rPr kumimoji="0" lang="en-US" altLang="zh-CN" sz="5400" b="0" i="0" u="none" strike="noStrike" cap="none" spc="0" normalizeH="0" baseline="0" dirty="0">
                <a:ln>
                  <a:noFill/>
                </a:ln>
                <a:solidFill>
                  <a:schemeClr val="bg2">
                    <a:lumMod val="50000"/>
                  </a:schemeClr>
                </a:solidFill>
                <a:effectLst>
                  <a:outerShdw blurRad="38100" dist="38100" dir="2700000" algn="tl">
                    <a:srgbClr val="000000">
                      <a:alpha val="43137"/>
                    </a:srgbClr>
                  </a:outerShdw>
                </a:effectLst>
                <a:uFillTx/>
                <a:latin typeface="Comic Sans MS" panose="030F0702030302020204" pitchFamily="66" charset="0"/>
                <a:sym typeface="Gill Sans"/>
              </a:rPr>
              <a:t>Basic idea</a:t>
            </a:r>
          </a:p>
          <a:p>
            <a:pPr marL="0" marR="0" indent="0" algn="l" defTabSz="584200" rtl="0" fontAlgn="auto" latinLnBrk="1" hangingPunct="0">
              <a:lnSpc>
                <a:spcPct val="100000"/>
              </a:lnSpc>
              <a:spcBef>
                <a:spcPts val="0"/>
              </a:spcBef>
              <a:spcAft>
                <a:spcPts val="0"/>
              </a:spcAft>
              <a:buClrTx/>
              <a:buSzTx/>
              <a:buFontTx/>
              <a:buNone/>
              <a:tabLst/>
            </a:pPr>
            <a:r>
              <a:rPr lang="en-US" altLang="zh-CN" sz="3600" dirty="0">
                <a:solidFill>
                  <a:srgbClr val="4EC1E9"/>
                </a:solidFill>
                <a:latin typeface="Comic Sans MS" panose="030F0702030302020204" pitchFamily="66" charset="0"/>
              </a:rPr>
              <a:t>Match the acquired phase </a:t>
            </a:r>
          </a:p>
          <a:p>
            <a:pPr marL="0" marR="0" indent="0" algn="l" defTabSz="584200" rtl="0" fontAlgn="auto" latinLnBrk="1" hangingPunct="0">
              <a:lnSpc>
                <a:spcPct val="100000"/>
              </a:lnSpc>
              <a:spcBef>
                <a:spcPts val="0"/>
              </a:spcBef>
              <a:spcAft>
                <a:spcPts val="0"/>
              </a:spcAft>
              <a:buClrTx/>
              <a:buSzTx/>
              <a:buFontTx/>
              <a:buNone/>
              <a:tabLst/>
            </a:pPr>
            <a:r>
              <a:rPr lang="en-US" altLang="zh-CN" sz="3600" dirty="0">
                <a:solidFill>
                  <a:srgbClr val="4EC1E9"/>
                </a:solidFill>
                <a:latin typeface="Comic Sans MS" panose="030F0702030302020204" pitchFamily="66" charset="0"/>
              </a:rPr>
              <a:t>sequence to specific motion blob. </a:t>
            </a:r>
            <a:endParaRPr kumimoji="0" lang="zh-CN" altLang="en-US" sz="3600" b="0" i="0" u="none" strike="noStrike" cap="none" spc="0" normalizeH="0" baseline="0" dirty="0">
              <a:ln>
                <a:noFill/>
              </a:ln>
              <a:solidFill>
                <a:srgbClr val="4EC1E9"/>
              </a:solidFill>
              <a:effectLst/>
              <a:uFillTx/>
              <a:latin typeface="Comic Sans MS" panose="030F0702030302020204" pitchFamily="66" charset="0"/>
              <a:sym typeface="Gill Sans"/>
            </a:endParaRPr>
          </a:p>
        </p:txBody>
      </p:sp>
      <p:grpSp>
        <p:nvGrpSpPr>
          <p:cNvPr id="5" name="组合 4"/>
          <p:cNvGrpSpPr/>
          <p:nvPr/>
        </p:nvGrpSpPr>
        <p:grpSpPr>
          <a:xfrm>
            <a:off x="2164457" y="4026540"/>
            <a:ext cx="4815078" cy="1198058"/>
            <a:chOff x="7010400" y="2484003"/>
            <a:chExt cx="3860800" cy="1108410"/>
          </a:xfrm>
        </p:grpSpPr>
        <p:sp>
          <p:nvSpPr>
            <p:cNvPr id="6" name="Shape 26"/>
            <p:cNvSpPr/>
            <p:nvPr/>
          </p:nvSpPr>
          <p:spPr>
            <a:xfrm>
              <a:off x="7010400" y="2484003"/>
              <a:ext cx="3860800" cy="1108410"/>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E85441"/>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3200" dirty="0">
                <a:latin typeface="Comic Sans MS" panose="030F0702030302020204" pitchFamily="66" charset="0"/>
              </a:endParaRPr>
            </a:p>
          </p:txBody>
        </p:sp>
        <p:sp>
          <p:nvSpPr>
            <p:cNvPr id="7" name="Shape 221"/>
            <p:cNvSpPr/>
            <p:nvPr/>
          </p:nvSpPr>
          <p:spPr>
            <a:xfrm>
              <a:off x="7010400" y="2580444"/>
              <a:ext cx="3860800" cy="843413"/>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lnSpc>
                  <a:spcPct val="70000"/>
                </a:lnSpc>
                <a:defRPr sz="10000" cap="all">
                  <a:solidFill>
                    <a:srgbClr val="727272"/>
                  </a:solidFill>
                  <a:latin typeface="+mj-lt"/>
                  <a:ea typeface="+mj-ea"/>
                  <a:cs typeface="+mj-cs"/>
                  <a:sym typeface="나눔손글씨 펜"/>
                </a:defRPr>
              </a:lvl1pPr>
            </a:lstStyle>
            <a:p>
              <a:pPr lvl="0" algn="ctr">
                <a:lnSpc>
                  <a:spcPct val="100000"/>
                </a:lnSpc>
                <a:defRPr sz="1800" cap="none">
                  <a:solidFill>
                    <a:srgbClr val="000000"/>
                  </a:solidFill>
                </a:defRPr>
              </a:pPr>
              <a:r>
                <a:rPr lang="en-US" altLang="zh-CN" sz="3200" b="1" dirty="0">
                  <a:solidFill>
                    <a:schemeClr val="bg1"/>
                  </a:solidFill>
                  <a:latin typeface="Comic Sans MS" panose="030F0702030302020204" pitchFamily="66" charset="0"/>
                </a:rPr>
                <a:t>Matching mechanism (fusion algorithm)</a:t>
              </a:r>
              <a:endParaRPr sz="3200" b="1" dirty="0">
                <a:solidFill>
                  <a:schemeClr val="bg1"/>
                </a:solidFill>
                <a:latin typeface="Comic Sans MS" panose="030F0702030302020204" pitchFamily="66" charset="0"/>
              </a:endParaRPr>
            </a:p>
          </p:txBody>
        </p:sp>
      </p:grpSp>
    </p:spTree>
    <p:extLst>
      <p:ext uri="{BB962C8B-B14F-4D97-AF65-F5344CB8AC3E}">
        <p14:creationId xmlns:p14="http://schemas.microsoft.com/office/powerpoint/2010/main" val="234045092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Fusion Algorith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Blob matching</a:t>
            </a: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16</a:t>
            </a:fld>
            <a:endParaRPr lang="zh-CN" altLang="en-US"/>
          </a:p>
        </p:txBody>
      </p:sp>
      <p:grpSp>
        <p:nvGrpSpPr>
          <p:cNvPr id="18" name="组合 17"/>
          <p:cNvGrpSpPr/>
          <p:nvPr/>
        </p:nvGrpSpPr>
        <p:grpSpPr>
          <a:xfrm>
            <a:off x="2402433" y="1876547"/>
            <a:ext cx="4621219" cy="1371017"/>
            <a:chOff x="4738423" y="7714610"/>
            <a:chExt cx="4651113" cy="1944579"/>
          </a:xfrm>
        </p:grpSpPr>
        <p:pic>
          <p:nvPicPr>
            <p:cNvPr id="19" name="Picture 9"/>
            <p:cNvPicPr/>
            <p:nvPr/>
          </p:nvPicPr>
          <p:blipFill>
            <a:blip r:embed="rId3"/>
            <a:stretch>
              <a:fillRect/>
            </a:stretch>
          </p:blipFill>
          <p:spPr>
            <a:xfrm>
              <a:off x="4738423" y="7714610"/>
              <a:ext cx="4651113" cy="1561411"/>
            </a:xfrm>
            <a:prstGeom prst="rect">
              <a:avLst/>
            </a:prstGeom>
          </p:spPr>
        </p:pic>
        <mc:AlternateContent xmlns:mc="http://schemas.openxmlformats.org/markup-compatibility/2006" xmlns:a14="http://schemas.microsoft.com/office/drawing/2010/main">
          <mc:Choice Requires="a14">
            <p:sp>
              <p:nvSpPr>
                <p:cNvPr id="20" name="矩形 19"/>
                <p:cNvSpPr/>
                <p:nvPr/>
              </p:nvSpPr>
              <p:spPr>
                <a:xfrm>
                  <a:off x="5053805" y="7956705"/>
                  <a:ext cx="4020345" cy="1702484"/>
                </a:xfrm>
                <a:prstGeom prst="rect">
                  <a:avLst/>
                </a:prstGeom>
              </p:spPr>
              <p:txBody>
                <a:bodyPr wrap="square">
                  <a:spAutoFit/>
                </a:bodyPr>
                <a:lstStyle/>
                <a:p>
                  <a:r>
                    <a:rPr lang="en-US" altLang="zh-CN" sz="2400" dirty="0">
                      <a:latin typeface="Comic Sans MS" panose="030F0702030302020204" pitchFamily="66" charset="0"/>
                    </a:rPr>
                    <a:t>Assign a matching score </a:t>
                  </a:r>
                  <a14:m>
                    <m:oMath xmlns:m="http://schemas.openxmlformats.org/officeDocument/2006/math">
                      <m:sSub>
                        <m:sSubPr>
                          <m:ctrlPr>
                            <a:rPr lang="en-US" altLang="zh-CN" sz="2400" i="1" smtClean="0">
                              <a:latin typeface="Cambria Math" panose="02040503050406030204" pitchFamily="18" charset="0"/>
                            </a:rPr>
                          </m:ctrlPr>
                        </m:sSubPr>
                        <m:e>
                          <m:r>
                            <a:rPr lang="en-US" altLang="zh-CN" sz="2400" b="0" i="1" smtClean="0">
                              <a:latin typeface="Cambria Math" panose="02040503050406030204" pitchFamily="18" charset="0"/>
                            </a:rPr>
                            <m:t>𝑠</m:t>
                          </m:r>
                        </m:e>
                        <m:sub>
                          <m:r>
                            <a:rPr lang="en-US" altLang="zh-CN" sz="2400" b="0" i="1" smtClean="0">
                              <a:latin typeface="Cambria Math" panose="02040503050406030204" pitchFamily="18" charset="0"/>
                            </a:rPr>
                            <m:t>𝑖</m:t>
                          </m:r>
                        </m:sub>
                      </m:sSub>
                    </m:oMath>
                  </a14:m>
                  <a:r>
                    <a:rPr lang="en-US" altLang="zh-CN" sz="2400" dirty="0">
                      <a:latin typeface="Comic Sans MS" panose="030F0702030302020204" pitchFamily="66" charset="0"/>
                    </a:rPr>
                    <a:t> to each motion  blob </a:t>
                  </a:r>
                  <a14:m>
                    <m:oMath xmlns:m="http://schemas.openxmlformats.org/officeDocument/2006/math">
                      <m:sSub>
                        <m:sSubPr>
                          <m:ctrlPr>
                            <a:rPr lang="en-US" altLang="zh-CN" sz="2400" i="1">
                              <a:latin typeface="Cambria Math" panose="02040503050406030204" pitchFamily="18" charset="0"/>
                            </a:rPr>
                          </m:ctrlPr>
                        </m:sSubPr>
                        <m:e>
                          <m:r>
                            <a:rPr lang="en-US" altLang="zh-CN" sz="2400" b="0" i="1" smtClean="0">
                              <a:latin typeface="Cambria Math" panose="02040503050406030204" pitchFamily="18" charset="0"/>
                            </a:rPr>
                            <m:t>𝐵</m:t>
                          </m:r>
                        </m:e>
                        <m:sub>
                          <m:r>
                            <a:rPr lang="en-US" altLang="zh-CN" sz="2400" i="1">
                              <a:latin typeface="Cambria Math" panose="02040503050406030204" pitchFamily="18" charset="0"/>
                            </a:rPr>
                            <m:t>𝑖</m:t>
                          </m:r>
                        </m:sub>
                      </m:sSub>
                    </m:oMath>
                  </a14:m>
                  <a:endParaRPr lang="zh-CN" altLang="en-US" sz="2400" dirty="0">
                    <a:latin typeface="Comic Sans MS" panose="030F0702030302020204" pitchFamily="66" charset="0"/>
                  </a:endParaRPr>
                </a:p>
              </p:txBody>
            </p:sp>
          </mc:Choice>
          <mc:Fallback xmlns="">
            <p:sp>
              <p:nvSpPr>
                <p:cNvPr id="20" name="矩形 19"/>
                <p:cNvSpPr>
                  <a:spLocks noRot="1" noChangeAspect="1" noMove="1" noResize="1" noEditPoints="1" noAdjustHandles="1" noChangeArrowheads="1" noChangeShapeType="1" noTextEdit="1"/>
                </p:cNvSpPr>
                <p:nvPr/>
              </p:nvSpPr>
              <p:spPr>
                <a:xfrm>
                  <a:off x="5053805" y="7956705"/>
                  <a:ext cx="4020345" cy="1702484"/>
                </a:xfrm>
                <a:prstGeom prst="rect">
                  <a:avLst/>
                </a:prstGeom>
                <a:blipFill>
                  <a:blip r:embed="rId4"/>
                  <a:stretch>
                    <a:fillRect l="-1527" t="-4061"/>
                  </a:stretch>
                </a:blipFill>
              </p:spPr>
              <p:txBody>
                <a:bodyPr/>
                <a:lstStyle/>
                <a:p>
                  <a:r>
                    <a:rPr lang="zh-CN" altLang="en-US">
                      <a:noFill/>
                    </a:rPr>
                    <a:t> </a:t>
                  </a:r>
                </a:p>
              </p:txBody>
            </p:sp>
          </mc:Fallback>
        </mc:AlternateContent>
      </p:grpSp>
      <p:pic>
        <p:nvPicPr>
          <p:cNvPr id="16" name="图片 15"/>
          <p:cNvPicPr>
            <a:picLocks noChangeAspect="1"/>
          </p:cNvPicPr>
          <p:nvPr/>
        </p:nvPicPr>
        <p:blipFill>
          <a:blip r:embed="rId5"/>
          <a:stretch>
            <a:fillRect/>
          </a:stretch>
        </p:blipFill>
        <p:spPr>
          <a:xfrm>
            <a:off x="1393432" y="3211370"/>
            <a:ext cx="3941552" cy="2013006"/>
          </a:xfrm>
          <a:prstGeom prst="rect">
            <a:avLst/>
          </a:prstGeom>
        </p:spPr>
      </p:pic>
      <p:cxnSp>
        <p:nvCxnSpPr>
          <p:cNvPr id="21" name="直接箭头连接符 20"/>
          <p:cNvCxnSpPr/>
          <p:nvPr/>
        </p:nvCxnSpPr>
        <p:spPr>
          <a:xfrm flipV="1">
            <a:off x="5108519" y="3699090"/>
            <a:ext cx="1939934" cy="248632"/>
          </a:xfrm>
          <a:prstGeom prst="straightConnector1">
            <a:avLst/>
          </a:prstGeom>
          <a:ln w="38100" cap="flat" cmpd="sng" algn="ctr">
            <a:solidFill>
              <a:srgbClr val="4EC1E9"/>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mc:AlternateContent xmlns:mc="http://schemas.openxmlformats.org/markup-compatibility/2006" xmlns:a14="http://schemas.microsoft.com/office/drawing/2010/main">
        <mc:Choice Requires="a14">
          <p:sp>
            <p:nvSpPr>
              <p:cNvPr id="5" name="矩形 4"/>
              <p:cNvSpPr/>
              <p:nvPr/>
            </p:nvSpPr>
            <p:spPr>
              <a:xfrm>
                <a:off x="7048453" y="3340710"/>
                <a:ext cx="702115" cy="58477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sz="3200" i="1" smtClean="0">
                              <a:latin typeface="Cambria Math" panose="02040503050406030204" pitchFamily="18" charset="0"/>
                            </a:rPr>
                          </m:ctrlPr>
                        </m:sSubPr>
                        <m:e>
                          <m:r>
                            <a:rPr lang="en-US" altLang="zh-CN" sz="3200" b="0" i="1" smtClean="0">
                              <a:latin typeface="Cambria Math" panose="02040503050406030204" pitchFamily="18" charset="0"/>
                            </a:rPr>
                            <m:t>𝑠</m:t>
                          </m:r>
                        </m:e>
                        <m:sub>
                          <m:r>
                            <a:rPr lang="en-US" altLang="zh-CN" sz="3200" i="1">
                              <a:latin typeface="Cambria Math" panose="02040503050406030204" pitchFamily="18" charset="0"/>
                            </a:rPr>
                            <m:t>𝑖</m:t>
                          </m:r>
                        </m:sub>
                      </m:sSub>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7048453" y="3340710"/>
                <a:ext cx="702115" cy="584775"/>
              </a:xfrm>
              <a:prstGeom prst="rect">
                <a:avLst/>
              </a:prstGeom>
              <a:blipFill>
                <a:blip r:embed="rId6"/>
                <a:stretch>
                  <a:fillRect/>
                </a:stretch>
              </a:blipFill>
            </p:spPr>
            <p:txBody>
              <a:bodyPr/>
              <a:lstStyle/>
              <a:p>
                <a:r>
                  <a:rPr lang="zh-CN" altLang="en-US">
                    <a:noFill/>
                  </a:rPr>
                  <a:t> </a:t>
                </a:r>
              </a:p>
            </p:txBody>
          </p:sp>
        </mc:Fallback>
      </mc:AlternateContent>
      <p:grpSp>
        <p:nvGrpSpPr>
          <p:cNvPr id="24" name="组合 23"/>
          <p:cNvGrpSpPr/>
          <p:nvPr/>
        </p:nvGrpSpPr>
        <p:grpSpPr>
          <a:xfrm>
            <a:off x="1217914" y="5554641"/>
            <a:ext cx="6708172" cy="779351"/>
            <a:chOff x="7010400" y="2484003"/>
            <a:chExt cx="3860800" cy="1108410"/>
          </a:xfrm>
        </p:grpSpPr>
        <p:sp>
          <p:nvSpPr>
            <p:cNvPr id="25" name="Shape 26"/>
            <p:cNvSpPr/>
            <p:nvPr/>
          </p:nvSpPr>
          <p:spPr>
            <a:xfrm>
              <a:off x="7010400" y="2484003"/>
              <a:ext cx="3860800" cy="1108410"/>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E85441"/>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800" dirty="0">
                <a:latin typeface="Comic Sans MS" panose="030F0702030302020204" pitchFamily="66" charset="0"/>
              </a:endParaRPr>
            </a:p>
          </p:txBody>
        </p:sp>
        <p:sp>
          <p:nvSpPr>
            <p:cNvPr id="26" name="Shape 221"/>
            <p:cNvSpPr/>
            <p:nvPr/>
          </p:nvSpPr>
          <p:spPr>
            <a:xfrm>
              <a:off x="7010400" y="2636103"/>
              <a:ext cx="3860800" cy="843413"/>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lnSpc>
                  <a:spcPct val="70000"/>
                </a:lnSpc>
                <a:defRPr sz="10000" cap="all">
                  <a:solidFill>
                    <a:srgbClr val="727272"/>
                  </a:solidFill>
                  <a:latin typeface="+mj-lt"/>
                  <a:ea typeface="+mj-ea"/>
                  <a:cs typeface="+mj-cs"/>
                  <a:sym typeface="나눔손글씨 펜"/>
                </a:defRPr>
              </a:lvl1pPr>
            </a:lstStyle>
            <a:p>
              <a:pPr lvl="0" algn="ctr">
                <a:defRPr sz="1800" cap="none">
                  <a:solidFill>
                    <a:srgbClr val="000000"/>
                  </a:solidFill>
                </a:defRPr>
              </a:pPr>
              <a:r>
                <a:rPr lang="en-US" altLang="zh-CN" sz="2800" b="1" cap="none" dirty="0">
                  <a:solidFill>
                    <a:schemeClr val="bg1"/>
                  </a:solidFill>
                  <a:latin typeface="Comic Sans MS" panose="030F0702030302020204" pitchFamily="66" charset="0"/>
                </a:rPr>
                <a:t>How to define the matching score?</a:t>
              </a:r>
              <a:endParaRPr sz="1800" b="1" dirty="0">
                <a:solidFill>
                  <a:schemeClr val="bg1"/>
                </a:solidFill>
                <a:latin typeface="Comic Sans MS" panose="030F0702030302020204" pitchFamily="66" charset="0"/>
              </a:endParaRPr>
            </a:p>
          </p:txBody>
        </p:sp>
      </p:grpSp>
    </p:spTree>
    <p:extLst>
      <p:ext uri="{BB962C8B-B14F-4D97-AF65-F5344CB8AC3E}">
        <p14:creationId xmlns:p14="http://schemas.microsoft.com/office/powerpoint/2010/main" val="32828559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24"/>
                                        </p:tgtEl>
                                        <p:attrNameLst>
                                          <p:attrName>style.visibility</p:attrName>
                                        </p:attrNameLst>
                                      </p:cBhvr>
                                      <p:to>
                                        <p:strVal val="visible"/>
                                      </p:to>
                                    </p:set>
                                    <p:animEffect transition="in" filter="fade">
                                      <p:cBhvr>
                                        <p:cTn id="16"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RFID Subsyste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Phase calibration</a:t>
            </a: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17</a:t>
            </a:fld>
            <a:endParaRPr lang="zh-CN" altLang="en-US"/>
          </a:p>
        </p:txBody>
      </p:sp>
      <p:grpSp>
        <p:nvGrpSpPr>
          <p:cNvPr id="8" name="Group 12"/>
          <p:cNvGrpSpPr/>
          <p:nvPr/>
        </p:nvGrpSpPr>
        <p:grpSpPr>
          <a:xfrm>
            <a:off x="1196879" y="3767237"/>
            <a:ext cx="2561246" cy="1561531"/>
            <a:chOff x="639841" y="4713866"/>
            <a:chExt cx="2561246" cy="1561531"/>
          </a:xfrm>
        </p:grpSpPr>
        <p:pic>
          <p:nvPicPr>
            <p:cNvPr id="9" name="图片 8"/>
            <p:cNvPicPr>
              <a:picLocks noChangeAspect="1"/>
            </p:cNvPicPr>
            <p:nvPr/>
          </p:nvPicPr>
          <p:blipFill>
            <a:blip r:embed="rId3" cstate="print"/>
            <a:stretch>
              <a:fillRect/>
            </a:stretch>
          </p:blipFill>
          <p:spPr>
            <a:xfrm>
              <a:off x="1358663" y="4713866"/>
              <a:ext cx="1129591" cy="1099865"/>
            </a:xfrm>
            <a:prstGeom prst="rect">
              <a:avLst/>
            </a:prstGeom>
          </p:spPr>
        </p:pic>
        <p:sp>
          <p:nvSpPr>
            <p:cNvPr id="10" name="文本框 9"/>
            <p:cNvSpPr txBox="1"/>
            <p:nvPr/>
          </p:nvSpPr>
          <p:spPr>
            <a:xfrm>
              <a:off x="639841" y="5813732"/>
              <a:ext cx="2561246" cy="461665"/>
            </a:xfrm>
            <a:prstGeom prst="rect">
              <a:avLst/>
            </a:prstGeom>
            <a:noFill/>
          </p:spPr>
          <p:txBody>
            <a:bodyPr wrap="square" rtlCol="0">
              <a:spAutoFit/>
            </a:bodyPr>
            <a:lstStyle/>
            <a:p>
              <a:pPr algn="ctr"/>
              <a:r>
                <a:rPr lang="en-US" altLang="zh-CN" sz="2400" dirty="0">
                  <a:latin typeface="Comic Sans MS" panose="030F0702030302020204" pitchFamily="66" charset="0"/>
                </a:rPr>
                <a:t>Device diversity</a:t>
              </a:r>
              <a:endParaRPr lang="zh-CN" altLang="en-US" sz="2400" dirty="0">
                <a:latin typeface="Comic Sans MS" panose="030F0702030302020204" pitchFamily="66" charset="0"/>
              </a:endParaRPr>
            </a:p>
          </p:txBody>
        </p:sp>
      </p:grpSp>
      <p:grpSp>
        <p:nvGrpSpPr>
          <p:cNvPr id="2" name="组合 1"/>
          <p:cNvGrpSpPr/>
          <p:nvPr/>
        </p:nvGrpSpPr>
        <p:grpSpPr>
          <a:xfrm>
            <a:off x="4955004" y="3790488"/>
            <a:ext cx="2992116" cy="1538280"/>
            <a:chOff x="5263286" y="1838345"/>
            <a:chExt cx="2992116" cy="1538280"/>
          </a:xfrm>
        </p:grpSpPr>
        <p:pic>
          <p:nvPicPr>
            <p:cNvPr id="11" name="图片 10"/>
            <p:cNvPicPr>
              <a:picLocks noChangeAspect="1"/>
            </p:cNvPicPr>
            <p:nvPr/>
          </p:nvPicPr>
          <p:blipFill>
            <a:blip r:embed="rId4" cstate="print"/>
            <a:stretch>
              <a:fillRect/>
            </a:stretch>
          </p:blipFill>
          <p:spPr>
            <a:xfrm>
              <a:off x="6183097" y="1838345"/>
              <a:ext cx="1152493" cy="1152493"/>
            </a:xfrm>
            <a:prstGeom prst="rect">
              <a:avLst/>
            </a:prstGeom>
          </p:spPr>
        </p:pic>
        <p:sp>
          <p:nvSpPr>
            <p:cNvPr id="12" name="文本框 11"/>
            <p:cNvSpPr txBox="1"/>
            <p:nvPr/>
          </p:nvSpPr>
          <p:spPr>
            <a:xfrm>
              <a:off x="5263286" y="2914960"/>
              <a:ext cx="2992116" cy="461665"/>
            </a:xfrm>
            <a:prstGeom prst="rect">
              <a:avLst/>
            </a:prstGeom>
            <a:noFill/>
          </p:spPr>
          <p:txBody>
            <a:bodyPr wrap="square" rtlCol="0">
              <a:spAutoFit/>
            </a:bodyPr>
            <a:lstStyle/>
            <a:p>
              <a:pPr algn="ctr"/>
              <a:r>
                <a:rPr lang="en-US" altLang="zh-CN" sz="2400" dirty="0">
                  <a:latin typeface="Comic Sans MS" panose="030F0702030302020204" pitchFamily="66" charset="0"/>
                </a:rPr>
                <a:t>Environmental noise</a:t>
              </a:r>
              <a:endParaRPr lang="zh-CN" altLang="en-US" sz="2400" dirty="0">
                <a:latin typeface="Comic Sans MS" panose="030F0702030302020204" pitchFamily="66" charset="0"/>
              </a:endParaRPr>
            </a:p>
          </p:txBody>
        </p:sp>
      </p:grpSp>
      <p:pic>
        <p:nvPicPr>
          <p:cNvPr id="13" name="图片 12"/>
          <p:cNvPicPr>
            <a:picLocks noChangeAspect="1"/>
          </p:cNvPicPr>
          <p:nvPr/>
        </p:nvPicPr>
        <p:blipFill>
          <a:blip r:embed="rId5"/>
          <a:stretch>
            <a:fillRect/>
          </a:stretch>
        </p:blipFill>
        <p:spPr>
          <a:xfrm>
            <a:off x="2060556" y="2134337"/>
            <a:ext cx="4923809" cy="857143"/>
          </a:xfrm>
          <a:prstGeom prst="rect">
            <a:avLst/>
          </a:prstGeom>
        </p:spPr>
      </p:pic>
    </p:spTree>
    <p:extLst>
      <p:ext uri="{BB962C8B-B14F-4D97-AF65-F5344CB8AC3E}">
        <p14:creationId xmlns:p14="http://schemas.microsoft.com/office/powerpoint/2010/main" val="3288045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fade">
                                      <p:cBhvr>
                                        <p:cTn id="11"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RFID Subsyste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Phase calibration</a:t>
            </a: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18</a:t>
            </a:fld>
            <a:endParaRPr lang="zh-CN" altLang="en-US"/>
          </a:p>
        </p:txBody>
      </p:sp>
      <p:pic>
        <p:nvPicPr>
          <p:cNvPr id="4" name="图片 3"/>
          <p:cNvPicPr>
            <a:picLocks noChangeAspect="1"/>
          </p:cNvPicPr>
          <p:nvPr/>
        </p:nvPicPr>
        <p:blipFill>
          <a:blip r:embed="rId3"/>
          <a:stretch>
            <a:fillRect/>
          </a:stretch>
        </p:blipFill>
        <p:spPr>
          <a:xfrm>
            <a:off x="1027219" y="1760708"/>
            <a:ext cx="3355013" cy="2799741"/>
          </a:xfrm>
          <a:prstGeom prst="rect">
            <a:avLst/>
          </a:prstGeom>
        </p:spPr>
      </p:pic>
      <p:pic>
        <p:nvPicPr>
          <p:cNvPr id="5" name="图片 4"/>
          <p:cNvPicPr>
            <a:picLocks noChangeAspect="1"/>
          </p:cNvPicPr>
          <p:nvPr/>
        </p:nvPicPr>
        <p:blipFill>
          <a:blip r:embed="rId4"/>
          <a:stretch>
            <a:fillRect/>
          </a:stretch>
        </p:blipFill>
        <p:spPr>
          <a:xfrm>
            <a:off x="1183495" y="5258763"/>
            <a:ext cx="6779250" cy="651056"/>
          </a:xfrm>
          <a:prstGeom prst="rect">
            <a:avLst/>
          </a:prstGeom>
        </p:spPr>
      </p:pic>
      <p:sp>
        <p:nvSpPr>
          <p:cNvPr id="15" name="圆角矩形标注 14"/>
          <p:cNvSpPr/>
          <p:nvPr/>
        </p:nvSpPr>
        <p:spPr>
          <a:xfrm>
            <a:off x="732237" y="6050480"/>
            <a:ext cx="2560983" cy="488432"/>
          </a:xfrm>
          <a:prstGeom prst="wedgeRoundRectCallout">
            <a:avLst>
              <a:gd name="adj1" fmla="val -20369"/>
              <a:gd name="adj2" fmla="val -96558"/>
              <a:gd name="adj3" fmla="val 16667"/>
            </a:avLst>
          </a:prstGeom>
          <a:ln>
            <a:solidFill>
              <a:srgbClr val="C00000"/>
            </a:solid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400" dirty="0">
                <a:solidFill>
                  <a:srgbClr val="C00000"/>
                </a:solidFill>
                <a:latin typeface="Comic Sans MS" panose="030F0702030302020204" pitchFamily="66" charset="0"/>
                <a:ea typeface="Gill Sans"/>
                <a:cs typeface="Gill Sans"/>
              </a:rPr>
              <a:t>Measured phase</a:t>
            </a:r>
            <a:endParaRPr lang="zh-CN" altLang="en-US" sz="2400" dirty="0">
              <a:solidFill>
                <a:srgbClr val="C00000"/>
              </a:solidFill>
              <a:latin typeface="Comic Sans MS" panose="030F0702030302020204" pitchFamily="66" charset="0"/>
              <a:ea typeface="Gill Sans"/>
              <a:cs typeface="Gill Sans"/>
            </a:endParaRPr>
          </a:p>
        </p:txBody>
      </p:sp>
      <p:sp>
        <p:nvSpPr>
          <p:cNvPr id="16" name="圆角矩形标注 15"/>
          <p:cNvSpPr/>
          <p:nvPr/>
        </p:nvSpPr>
        <p:spPr>
          <a:xfrm>
            <a:off x="2486187" y="4629670"/>
            <a:ext cx="2723487" cy="488432"/>
          </a:xfrm>
          <a:prstGeom prst="wedgeRoundRectCallout">
            <a:avLst>
              <a:gd name="adj1" fmla="val -20833"/>
              <a:gd name="adj2" fmla="val 89596"/>
              <a:gd name="adj3" fmla="val 16667"/>
            </a:avLst>
          </a:prstGeom>
          <a:ln>
            <a:solidFill>
              <a:srgbClr val="C00000"/>
            </a:solid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400" dirty="0">
                <a:solidFill>
                  <a:srgbClr val="C00000"/>
                </a:solidFill>
                <a:latin typeface="Comic Sans MS" panose="030F0702030302020204" pitchFamily="66" charset="0"/>
                <a:ea typeface="Gill Sans"/>
                <a:cs typeface="Gill Sans"/>
              </a:rPr>
              <a:t>Theoretical phase</a:t>
            </a:r>
            <a:endParaRPr lang="zh-CN" altLang="en-US" sz="2400" dirty="0">
              <a:solidFill>
                <a:srgbClr val="C00000"/>
              </a:solidFill>
              <a:latin typeface="Comic Sans MS" panose="030F0702030302020204" pitchFamily="66" charset="0"/>
              <a:ea typeface="Gill Sans"/>
              <a:cs typeface="Gill Sans"/>
            </a:endParaRPr>
          </a:p>
        </p:txBody>
      </p:sp>
      <p:pic>
        <p:nvPicPr>
          <p:cNvPr id="6" name="图片 5"/>
          <p:cNvPicPr>
            <a:picLocks noChangeAspect="1"/>
          </p:cNvPicPr>
          <p:nvPr/>
        </p:nvPicPr>
        <p:blipFill>
          <a:blip r:embed="rId5"/>
          <a:stretch>
            <a:fillRect/>
          </a:stretch>
        </p:blipFill>
        <p:spPr>
          <a:xfrm>
            <a:off x="4761384" y="1760708"/>
            <a:ext cx="3393131" cy="2804289"/>
          </a:xfrm>
          <a:prstGeom prst="rect">
            <a:avLst/>
          </a:prstGeom>
        </p:spPr>
      </p:pic>
      <p:grpSp>
        <p:nvGrpSpPr>
          <p:cNvPr id="18" name="组合 17"/>
          <p:cNvGrpSpPr/>
          <p:nvPr/>
        </p:nvGrpSpPr>
        <p:grpSpPr>
          <a:xfrm>
            <a:off x="4054642" y="5909819"/>
            <a:ext cx="2814560" cy="672406"/>
            <a:chOff x="7010399" y="2484003"/>
            <a:chExt cx="5507567" cy="1108410"/>
          </a:xfrm>
        </p:grpSpPr>
        <p:sp>
          <p:nvSpPr>
            <p:cNvPr id="19" name="Shape 26"/>
            <p:cNvSpPr/>
            <p:nvPr/>
          </p:nvSpPr>
          <p:spPr>
            <a:xfrm>
              <a:off x="7010399" y="2484003"/>
              <a:ext cx="5507567" cy="1108410"/>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4EC1E9"/>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000" dirty="0">
                <a:latin typeface="Comic Sans MS" panose="030F0702030302020204" pitchFamily="66" charset="0"/>
              </a:endParaRPr>
            </a:p>
          </p:txBody>
        </p:sp>
        <mc:AlternateContent xmlns:mc="http://schemas.openxmlformats.org/markup-compatibility/2006" xmlns:a14="http://schemas.microsoft.com/office/drawing/2010/main">
          <mc:Choice Requires="a14">
            <p:sp>
              <p:nvSpPr>
                <p:cNvPr id="20" name="Shape 221"/>
                <p:cNvSpPr/>
                <p:nvPr/>
              </p:nvSpPr>
              <p:spPr>
                <a:xfrm>
                  <a:off x="7010400" y="2636103"/>
                  <a:ext cx="5507566" cy="843413"/>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lnSpc>
                      <a:spcPct val="70000"/>
                    </a:lnSpc>
                    <a:defRPr sz="10000" cap="all">
                      <a:solidFill>
                        <a:srgbClr val="727272"/>
                      </a:solidFill>
                      <a:latin typeface="+mj-lt"/>
                      <a:ea typeface="+mj-ea"/>
                      <a:cs typeface="+mj-cs"/>
                      <a:sym typeface="나눔손글씨 펜"/>
                    </a:defRPr>
                  </a:lvl1pPr>
                </a:lstStyle>
                <a:p>
                  <a:pPr lvl="0" algn="ctr">
                    <a:defRPr sz="1800" cap="none">
                      <a:solidFill>
                        <a:srgbClr val="000000"/>
                      </a:solidFill>
                    </a:defRPr>
                  </a:pPr>
                  <a14:m>
                    <m:oMath xmlns:m="http://schemas.openxmlformats.org/officeDocument/2006/math">
                      <m:r>
                        <a:rPr lang="zh-CN" altLang="en-US" sz="2400" b="1" i="1" smtClean="0">
                          <a:solidFill>
                            <a:schemeClr val="bg1"/>
                          </a:solidFill>
                          <a:latin typeface="Cambria Math" panose="02040503050406030204" pitchFamily="18" charset="0"/>
                        </a:rPr>
                        <m:t>𝜽</m:t>
                      </m:r>
                    </m:oMath>
                  </a14:m>
                  <a:r>
                    <a:rPr lang="en-US" altLang="zh-CN" sz="1800" b="1" dirty="0">
                      <a:solidFill>
                        <a:schemeClr val="bg1"/>
                      </a:solidFill>
                      <a:latin typeface="Comic Sans MS" panose="030F0702030302020204" pitchFamily="66" charset="0"/>
                    </a:rPr>
                    <a:t>div</a:t>
                  </a:r>
                  <a:r>
                    <a:rPr lang="en-US" altLang="zh-CN" sz="2400" b="1" dirty="0">
                      <a:solidFill>
                        <a:schemeClr val="bg1"/>
                      </a:solidFill>
                      <a:latin typeface="Comic Sans MS" panose="030F0702030302020204" pitchFamily="66" charset="0"/>
                    </a:rPr>
                    <a:t> is removed</a:t>
                  </a:r>
                  <a:endParaRPr lang="en-US" sz="2000" b="1" dirty="0">
                    <a:solidFill>
                      <a:schemeClr val="bg1"/>
                    </a:solidFill>
                    <a:latin typeface="Comic Sans MS" panose="030F0702030302020204" pitchFamily="66" charset="0"/>
                  </a:endParaRPr>
                </a:p>
              </p:txBody>
            </p:sp>
          </mc:Choice>
          <mc:Fallback xmlns="">
            <p:sp>
              <p:nvSpPr>
                <p:cNvPr id="20" name="Shape 221"/>
                <p:cNvSpPr>
                  <a:spLocks noRot="1" noChangeAspect="1" noMove="1" noResize="1" noEditPoints="1" noAdjustHandles="1" noChangeArrowheads="1" noChangeShapeType="1" noTextEdit="1"/>
                </p:cNvSpPr>
                <p:nvPr/>
              </p:nvSpPr>
              <p:spPr>
                <a:xfrm>
                  <a:off x="7010400" y="2636103"/>
                  <a:ext cx="5507566" cy="843413"/>
                </a:xfrm>
                <a:prstGeom prst="rect">
                  <a:avLst/>
                </a:prstGeom>
                <a:blipFill>
                  <a:blip r:embed="rId6"/>
                  <a:stretch>
                    <a:fillRect t="-11905" b="-14286"/>
                  </a:stretch>
                </a:blipFill>
                <a:ln w="12700">
                  <a:miter lim="400000"/>
                </a:ln>
                <a:extLst>
                  <a:ext uri="{C572A759-6A51-4108-AA02-DFA0A04FC94B}">
                    <ma14:wrappingTextBoxFlag xmlns:ma14="http://schemas.microsoft.com/office/mac/drawingml/2011/main" xmlns="" val="1"/>
                  </a:ext>
                </a:extLst>
              </p:spPr>
              <p:txBody>
                <a:bodyPr/>
                <a:lstStyle/>
                <a:p>
                  <a:r>
                    <a:rPr lang="zh-CN" altLang="en-US">
                      <a:noFill/>
                    </a:rPr>
                    <a:t> </a:t>
                  </a:r>
                </a:p>
              </p:txBody>
            </p:sp>
          </mc:Fallback>
        </mc:AlternateContent>
      </p:grpSp>
    </p:spTree>
    <p:extLst>
      <p:ext uri="{BB962C8B-B14F-4D97-AF65-F5344CB8AC3E}">
        <p14:creationId xmlns:p14="http://schemas.microsoft.com/office/powerpoint/2010/main" val="212333615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wipe(up)">
                                      <p:cBhvr>
                                        <p:cTn id="11" dur="500"/>
                                        <p:tgtEl>
                                          <p:spTgt spid="15"/>
                                        </p:tgtEl>
                                      </p:cBhvr>
                                    </p:animEffect>
                                  </p:childTnLst>
                                </p:cTn>
                              </p:par>
                            </p:childTnLst>
                          </p:cTn>
                        </p:par>
                        <p:par>
                          <p:cTn id="12" fill="hold">
                            <p:stCondLst>
                              <p:cond delay="1000"/>
                            </p:stCondLst>
                            <p:childTnLst>
                              <p:par>
                                <p:cTn id="13" presetID="22" presetClass="entr" presetSubtype="4"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wipe(down)">
                                      <p:cBhvr>
                                        <p:cTn id="15" dur="500"/>
                                        <p:tgtEl>
                                          <p:spTgt spid="1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Fusion Algorith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Matching score</a:t>
            </a: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19</a:t>
            </a:fld>
            <a:endParaRPr lang="zh-CN" altLang="en-US"/>
          </a:p>
        </p:txBody>
      </p:sp>
      <p:grpSp>
        <p:nvGrpSpPr>
          <p:cNvPr id="6" name="组合 5"/>
          <p:cNvGrpSpPr/>
          <p:nvPr/>
        </p:nvGrpSpPr>
        <p:grpSpPr>
          <a:xfrm>
            <a:off x="2342160" y="1833172"/>
            <a:ext cx="4498024" cy="1408010"/>
            <a:chOff x="2722048" y="2182303"/>
            <a:chExt cx="4498024" cy="1408010"/>
          </a:xfrm>
        </p:grpSpPr>
        <p:grpSp>
          <p:nvGrpSpPr>
            <p:cNvPr id="12" name="组合 11"/>
            <p:cNvGrpSpPr/>
            <p:nvPr/>
          </p:nvGrpSpPr>
          <p:grpSpPr>
            <a:xfrm>
              <a:off x="2722048" y="2273718"/>
              <a:ext cx="2775762" cy="1316595"/>
              <a:chOff x="3785903" y="3234435"/>
              <a:chExt cx="3525317" cy="1652457"/>
            </a:xfrm>
          </p:grpSpPr>
          <p:sp>
            <p:nvSpPr>
              <p:cNvPr id="13" name="椭圆 12"/>
              <p:cNvSpPr/>
              <p:nvPr/>
            </p:nvSpPr>
            <p:spPr>
              <a:xfrm>
                <a:off x="6463044" y="3234435"/>
                <a:ext cx="440282" cy="545709"/>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C00000"/>
                  </a:solidFill>
                </a:endParaRPr>
              </a:p>
            </p:txBody>
          </p:sp>
          <p:cxnSp>
            <p:nvCxnSpPr>
              <p:cNvPr id="14" name="直接箭头连接符 13"/>
              <p:cNvCxnSpPr>
                <a:stCxn id="13" idx="4"/>
              </p:cNvCxnSpPr>
              <p:nvPr/>
            </p:nvCxnSpPr>
            <p:spPr>
              <a:xfrm flipH="1">
                <a:off x="5930255" y="3780145"/>
                <a:ext cx="752931" cy="486326"/>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5" name="文本框 53"/>
                  <p:cNvSpPr txBox="1"/>
                  <p:nvPr/>
                </p:nvSpPr>
                <p:spPr>
                  <a:xfrm>
                    <a:off x="3785903" y="4230199"/>
                    <a:ext cx="3525317" cy="656693"/>
                  </a:xfrm>
                  <a:prstGeom prst="rect">
                    <a:avLst/>
                  </a:prstGeom>
                  <a:noFill/>
                  <a:ln>
                    <a:noFill/>
                  </a:ln>
                </p:spPr>
                <p:style>
                  <a:lnRef idx="3">
                    <a:schemeClr val="lt1"/>
                  </a:lnRef>
                  <a:fillRef idx="1">
                    <a:schemeClr val="accent6"/>
                  </a:fillRef>
                  <a:effectRef idx="1">
                    <a:schemeClr val="accent6"/>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r>
                      <a:rPr lang="en-US" altLang="zh-CN" sz="2800" i="1" dirty="0">
                        <a:solidFill>
                          <a:schemeClr val="tx1"/>
                        </a:solidFill>
                        <a:latin typeface="Calibri" panose="020F0502020204030204" pitchFamily="34" charset="0"/>
                        <a:cs typeface="Calibri" panose="020F0502020204030204" pitchFamily="34" charset="0"/>
                      </a:rPr>
                      <a:t>Varying with </a:t>
                    </a:r>
                    <a14:m>
                      <m:oMath xmlns:m="http://schemas.openxmlformats.org/officeDocument/2006/math">
                        <m:r>
                          <a:rPr lang="en-US" altLang="zh-CN" sz="2800" b="0" i="1" smtClean="0">
                            <a:solidFill>
                              <a:schemeClr val="tx1"/>
                            </a:solidFill>
                            <a:latin typeface="Cambria Math" panose="02040503050406030204" pitchFamily="18" charset="0"/>
                          </a:rPr>
                          <m:t>𝑑</m:t>
                        </m:r>
                      </m:oMath>
                    </a14:m>
                    <a:endParaRPr lang="zh-CN" altLang="en-US" sz="2800" i="1" dirty="0">
                      <a:solidFill>
                        <a:schemeClr val="tx1"/>
                      </a:solidFill>
                      <a:latin typeface="Calibri" panose="020F0502020204030204" pitchFamily="34" charset="0"/>
                      <a:cs typeface="Calibri" panose="020F0502020204030204" pitchFamily="34" charset="0"/>
                    </a:endParaRPr>
                  </a:p>
                </p:txBody>
              </p:sp>
            </mc:Choice>
            <mc:Fallback xmlns="">
              <p:sp>
                <p:nvSpPr>
                  <p:cNvPr id="15" name="文本框 53"/>
                  <p:cNvSpPr txBox="1">
                    <a:spLocks noRot="1" noChangeAspect="1" noMove="1" noResize="1" noEditPoints="1" noAdjustHandles="1" noChangeArrowheads="1" noChangeShapeType="1" noTextEdit="1"/>
                  </p:cNvSpPr>
                  <p:nvPr/>
                </p:nvSpPr>
                <p:spPr>
                  <a:xfrm>
                    <a:off x="3785903" y="4230199"/>
                    <a:ext cx="3525317" cy="656693"/>
                  </a:xfrm>
                  <a:prstGeom prst="rect">
                    <a:avLst/>
                  </a:prstGeom>
                  <a:blipFill>
                    <a:blip r:embed="rId3"/>
                    <a:stretch>
                      <a:fillRect/>
                    </a:stretch>
                  </a:blipFill>
                  <a:ln>
                    <a:noFill/>
                  </a:ln>
                </p:spPr>
                <p:txBody>
                  <a:bodyPr/>
                  <a:lstStyle/>
                  <a:p>
                    <a:r>
                      <a:rPr lang="zh-CN" altLang="en-US">
                        <a:noFill/>
                      </a:rPr>
                      <a:t> </a:t>
                    </a:r>
                  </a:p>
                </p:txBody>
              </p:sp>
            </mc:Fallback>
          </mc:AlternateContent>
        </p:grpSp>
        <p:grpSp>
          <p:nvGrpSpPr>
            <p:cNvPr id="16" name="组合 15"/>
            <p:cNvGrpSpPr/>
            <p:nvPr/>
          </p:nvGrpSpPr>
          <p:grpSpPr>
            <a:xfrm>
              <a:off x="5176643" y="2273716"/>
              <a:ext cx="2043429" cy="1316597"/>
              <a:chOff x="6837311" y="3369132"/>
              <a:chExt cx="2043429" cy="1316597"/>
            </a:xfrm>
          </p:grpSpPr>
          <p:sp>
            <p:nvSpPr>
              <p:cNvPr id="18" name="椭圆 17"/>
              <p:cNvSpPr/>
              <p:nvPr/>
            </p:nvSpPr>
            <p:spPr>
              <a:xfrm>
                <a:off x="6872614" y="3369132"/>
                <a:ext cx="365583" cy="434793"/>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C00000"/>
                  </a:solidFill>
                </a:endParaRPr>
              </a:p>
            </p:txBody>
          </p:sp>
          <mc:AlternateContent xmlns:mc="http://schemas.openxmlformats.org/markup-compatibility/2006" xmlns:a14="http://schemas.microsoft.com/office/drawing/2010/main">
            <mc:Choice Requires="a14">
              <p:sp>
                <p:nvSpPr>
                  <p:cNvPr id="19" name="文本框 58"/>
                  <p:cNvSpPr txBox="1"/>
                  <p:nvPr/>
                </p:nvSpPr>
                <p:spPr>
                  <a:xfrm>
                    <a:off x="6837311" y="4162509"/>
                    <a:ext cx="2043429" cy="523220"/>
                  </a:xfrm>
                  <a:prstGeom prst="rect">
                    <a:avLst/>
                  </a:prstGeom>
                  <a:noFill/>
                  <a:ln>
                    <a:noFill/>
                  </a:ln>
                </p:spPr>
                <p:style>
                  <a:lnRef idx="3">
                    <a:schemeClr val="lt1"/>
                  </a:lnRef>
                  <a:fillRef idx="1">
                    <a:schemeClr val="accent5"/>
                  </a:fillRef>
                  <a:effectRef idx="1">
                    <a:schemeClr val="accent5"/>
                  </a:effectRef>
                  <a:fontRef idx="minor">
                    <a:schemeClr val="lt1"/>
                  </a:fontRef>
                </p:style>
                <p:txBody>
                  <a:bodyPr wrap="square" rtlCol="0">
                    <a:sp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r>
                            <a:rPr lang="en-US" altLang="zh-CN" sz="2800" b="0" i="1" dirty="0" smtClean="0">
                              <a:solidFill>
                                <a:schemeClr val="tx1"/>
                              </a:solidFill>
                              <a:latin typeface="Cambria Math" panose="02040503050406030204" pitchFamily="18" charset="0"/>
                            </a:rPr>
                            <m:t>𝜎</m:t>
                          </m:r>
                          <m:r>
                            <a:rPr lang="en-US" altLang="zh-CN" sz="2800" b="0" i="1" dirty="0" smtClean="0">
                              <a:solidFill>
                                <a:schemeClr val="tx1"/>
                              </a:solidFill>
                              <a:latin typeface="Cambria Math" panose="02040503050406030204" pitchFamily="18" charset="0"/>
                            </a:rPr>
                            <m:t>=0.1</m:t>
                          </m:r>
                        </m:oMath>
                      </m:oMathPara>
                    </a14:m>
                    <a:endParaRPr lang="zh-CN" altLang="en-US" sz="2800" dirty="0">
                      <a:solidFill>
                        <a:schemeClr val="tx1"/>
                      </a:solidFill>
                      <a:latin typeface="Comic Sans MS" panose="030F0702030302020204" pitchFamily="66" charset="0"/>
                    </a:endParaRPr>
                  </a:p>
                </p:txBody>
              </p:sp>
            </mc:Choice>
            <mc:Fallback xmlns="">
              <p:sp>
                <p:nvSpPr>
                  <p:cNvPr id="19" name="文本框 58"/>
                  <p:cNvSpPr txBox="1">
                    <a:spLocks noRot="1" noChangeAspect="1" noMove="1" noResize="1" noEditPoints="1" noAdjustHandles="1" noChangeArrowheads="1" noChangeShapeType="1" noTextEdit="1"/>
                  </p:cNvSpPr>
                  <p:nvPr/>
                </p:nvSpPr>
                <p:spPr>
                  <a:xfrm>
                    <a:off x="6837311" y="4162509"/>
                    <a:ext cx="2043429" cy="523220"/>
                  </a:xfrm>
                  <a:prstGeom prst="rect">
                    <a:avLst/>
                  </a:prstGeom>
                  <a:blipFill>
                    <a:blip r:embed="rId4"/>
                    <a:stretch>
                      <a:fillRect/>
                    </a:stretch>
                  </a:blipFill>
                  <a:ln>
                    <a:noFill/>
                  </a:ln>
                </p:spPr>
                <p:txBody>
                  <a:bodyPr/>
                  <a:lstStyle/>
                  <a:p>
                    <a:r>
                      <a:rPr lang="zh-CN" altLang="en-US">
                        <a:noFill/>
                      </a:rPr>
                      <a:t> </a:t>
                    </a:r>
                  </a:p>
                </p:txBody>
              </p:sp>
            </mc:Fallback>
          </mc:AlternateContent>
          <p:cxnSp>
            <p:nvCxnSpPr>
              <p:cNvPr id="20" name="直接箭头连接符 19"/>
              <p:cNvCxnSpPr>
                <a:stCxn id="18" idx="4"/>
              </p:cNvCxnSpPr>
              <p:nvPr/>
            </p:nvCxnSpPr>
            <p:spPr>
              <a:xfrm>
                <a:off x="7055406" y="3803925"/>
                <a:ext cx="419888" cy="387483"/>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1" name="文本框 3"/>
                <p:cNvSpPr txBox="1"/>
                <p:nvPr/>
              </p:nvSpPr>
              <p:spPr>
                <a:xfrm>
                  <a:off x="3454108" y="2182303"/>
                  <a:ext cx="2360518" cy="492443"/>
                </a:xfrm>
                <a:prstGeom prst="rect">
                  <a:avLst/>
                </a:prstGeom>
                <a:noFill/>
              </p:spPr>
              <p:txBody>
                <a:bodyPr wrap="non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14:m>
                    <m:oMathPara xmlns:m="http://schemas.openxmlformats.org/officeDocument/2006/math">
                      <m:oMathParaPr>
                        <m:jc m:val="centerGroup"/>
                      </m:oMathParaPr>
                      <m:oMath xmlns:m="http://schemas.openxmlformats.org/officeDocument/2006/math">
                        <m:r>
                          <a:rPr lang="en-US" altLang="zh-CN" sz="3200" b="0" i="1" smtClean="0">
                            <a:latin typeface="Cambria Math" panose="02040503050406030204" pitchFamily="18" charset="0"/>
                          </a:rPr>
                          <m:t>𝜃</m:t>
                        </m:r>
                        <m:r>
                          <a:rPr lang="en-US" altLang="zh-CN" sz="3200" b="0" i="1" smtClean="0">
                            <a:latin typeface="Cambria Math" panose="02040503050406030204" pitchFamily="18" charset="0"/>
                          </a:rPr>
                          <m:t>∼</m:t>
                        </m:r>
                        <m:r>
                          <a:rPr lang="zh-CN" altLang="en-US" sz="3200" b="0" i="1" smtClean="0">
                            <a:latin typeface="Cambria Math" panose="02040503050406030204" pitchFamily="18" charset="0"/>
                          </a:rPr>
                          <m:t>𝒩</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𝜇</m:t>
                        </m:r>
                        <m:r>
                          <a:rPr lang="en-US" altLang="zh-CN" sz="3200" b="0" i="1" smtClean="0">
                            <a:latin typeface="Cambria Math" panose="02040503050406030204" pitchFamily="18" charset="0"/>
                          </a:rPr>
                          <m:t>,</m:t>
                        </m:r>
                        <m:r>
                          <a:rPr lang="en-US" altLang="zh-CN" sz="3200" b="0" i="1" smtClean="0">
                            <a:latin typeface="Cambria Math" panose="02040503050406030204" pitchFamily="18" charset="0"/>
                          </a:rPr>
                          <m:t>𝜎</m:t>
                        </m:r>
                        <m:r>
                          <a:rPr lang="en-US" altLang="zh-CN" sz="3200" b="0" i="1" smtClean="0">
                            <a:latin typeface="Cambria Math" panose="02040503050406030204" pitchFamily="18" charset="0"/>
                          </a:rPr>
                          <m:t>)</m:t>
                        </m:r>
                      </m:oMath>
                    </m:oMathPara>
                  </a14:m>
                  <a:endParaRPr lang="zh-CN" altLang="en-US" sz="3200" dirty="0"/>
                </a:p>
              </p:txBody>
            </p:sp>
          </mc:Choice>
          <mc:Fallback xmlns="">
            <p:sp>
              <p:nvSpPr>
                <p:cNvPr id="21" name="文本框 3"/>
                <p:cNvSpPr txBox="1">
                  <a:spLocks noRot="1" noChangeAspect="1" noMove="1" noResize="1" noEditPoints="1" noAdjustHandles="1" noChangeArrowheads="1" noChangeShapeType="1" noTextEdit="1"/>
                </p:cNvSpPr>
                <p:nvPr/>
              </p:nvSpPr>
              <p:spPr>
                <a:xfrm>
                  <a:off x="3454108" y="2182303"/>
                  <a:ext cx="2360518" cy="492443"/>
                </a:xfrm>
                <a:prstGeom prst="rect">
                  <a:avLst/>
                </a:prstGeom>
                <a:blipFill>
                  <a:blip r:embed="rId5"/>
                  <a:stretch>
                    <a:fillRect b="-1235"/>
                  </a:stretch>
                </a:blipFill>
              </p:spPr>
              <p:txBody>
                <a:bodyPr/>
                <a:lstStyle/>
                <a:p>
                  <a:r>
                    <a:rPr lang="zh-CN" altLang="en-US">
                      <a:noFill/>
                    </a:rPr>
                    <a:t> </a:t>
                  </a:r>
                </a:p>
              </p:txBody>
            </p:sp>
          </mc:Fallback>
        </mc:AlternateContent>
      </p:grpSp>
      <p:grpSp>
        <p:nvGrpSpPr>
          <p:cNvPr id="30" name="组合 29"/>
          <p:cNvGrpSpPr/>
          <p:nvPr/>
        </p:nvGrpSpPr>
        <p:grpSpPr>
          <a:xfrm>
            <a:off x="801796" y="4162680"/>
            <a:ext cx="7766915" cy="1648888"/>
            <a:chOff x="801796" y="4189184"/>
            <a:chExt cx="7766915" cy="1648888"/>
          </a:xfrm>
        </p:grpSpPr>
        <p:pic>
          <p:nvPicPr>
            <p:cNvPr id="10" name="图片 9"/>
            <p:cNvPicPr>
              <a:picLocks noChangeAspect="1"/>
            </p:cNvPicPr>
            <p:nvPr/>
          </p:nvPicPr>
          <p:blipFill>
            <a:blip r:embed="rId6"/>
            <a:stretch>
              <a:fillRect/>
            </a:stretch>
          </p:blipFill>
          <p:spPr>
            <a:xfrm>
              <a:off x="3797927" y="4189184"/>
              <a:ext cx="4770784" cy="1648888"/>
            </a:xfrm>
            <a:prstGeom prst="rect">
              <a:avLst/>
            </a:prstGeom>
          </p:spPr>
        </p:pic>
        <p:pic>
          <p:nvPicPr>
            <p:cNvPr id="9" name="图片 8"/>
            <p:cNvPicPr>
              <a:picLocks noChangeAspect="1"/>
            </p:cNvPicPr>
            <p:nvPr/>
          </p:nvPicPr>
          <p:blipFill>
            <a:blip r:embed="rId7"/>
            <a:stretch>
              <a:fillRect/>
            </a:stretch>
          </p:blipFill>
          <p:spPr>
            <a:xfrm>
              <a:off x="801796" y="4189188"/>
              <a:ext cx="3080729" cy="1631690"/>
            </a:xfrm>
            <a:prstGeom prst="rect">
              <a:avLst/>
            </a:prstGeom>
          </p:spPr>
        </p:pic>
      </p:grpSp>
      <mc:AlternateContent xmlns:mc="http://schemas.openxmlformats.org/markup-compatibility/2006" xmlns:a14="http://schemas.microsoft.com/office/drawing/2010/main">
        <mc:Choice Requires="a14">
          <p:sp>
            <p:nvSpPr>
              <p:cNvPr id="24" name="圆角矩形标注 23"/>
              <p:cNvSpPr/>
              <p:nvPr/>
            </p:nvSpPr>
            <p:spPr>
              <a:xfrm>
                <a:off x="3698425" y="5952517"/>
                <a:ext cx="3869259" cy="488432"/>
              </a:xfrm>
              <a:prstGeom prst="wedgeRoundRectCallout">
                <a:avLst>
                  <a:gd name="adj1" fmla="val -20058"/>
                  <a:gd name="adj2" fmla="val -118728"/>
                  <a:gd name="adj3" fmla="val 16667"/>
                </a:avLst>
              </a:prstGeom>
              <a:ln>
                <a:solidFill>
                  <a:srgbClr val="C00000"/>
                </a:solid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400" dirty="0">
                    <a:solidFill>
                      <a:srgbClr val="C00000"/>
                    </a:solidFill>
                    <a:latin typeface="Comic Sans MS" panose="030F0702030302020204" pitchFamily="66" charset="0"/>
                    <a:ea typeface="Gill Sans"/>
                    <a:cs typeface="Gill Sans"/>
                  </a:rPr>
                  <a:t>Probability of tag </a:t>
                </a:r>
                <a14:m>
                  <m:oMath xmlns:m="http://schemas.openxmlformats.org/officeDocument/2006/math">
                    <m:r>
                      <a:rPr lang="zh-CN" altLang="en-US" sz="2400">
                        <a:solidFill>
                          <a:srgbClr val="C00000"/>
                        </a:solidFill>
                        <a:latin typeface="Cambria Math" panose="02040503050406030204" pitchFamily="18" charset="0"/>
                      </a:rPr>
                      <m:t>∈</m:t>
                    </m:r>
                    <m:sSub>
                      <m:sSubPr>
                        <m:ctrlPr>
                          <a:rPr lang="zh-CN" altLang="en-US" sz="2400" i="1">
                            <a:solidFill>
                              <a:srgbClr val="C00000"/>
                            </a:solidFill>
                            <a:latin typeface="Cambria Math" panose="02040503050406030204" pitchFamily="18" charset="0"/>
                          </a:rPr>
                        </m:ctrlPr>
                      </m:sSubPr>
                      <m:e>
                        <m:r>
                          <a:rPr lang="zh-CN" altLang="en-US" sz="2400" i="1">
                            <a:solidFill>
                              <a:srgbClr val="C00000"/>
                            </a:solidFill>
                            <a:latin typeface="Cambria Math" panose="02040503050406030204" pitchFamily="18" charset="0"/>
                          </a:rPr>
                          <m:t>𝐵</m:t>
                        </m:r>
                      </m:e>
                      <m:sub>
                        <m:r>
                          <a:rPr lang="zh-CN" altLang="en-US" sz="2400" i="1">
                            <a:solidFill>
                              <a:srgbClr val="C00000"/>
                            </a:solidFill>
                            <a:latin typeface="Cambria Math" panose="02040503050406030204" pitchFamily="18" charset="0"/>
                          </a:rPr>
                          <m:t>𝑖</m:t>
                        </m:r>
                      </m:sub>
                    </m:sSub>
                  </m:oMath>
                </a14:m>
                <a:endParaRPr lang="en-US" altLang="zh-CN" sz="2400" b="0" dirty="0">
                  <a:solidFill>
                    <a:srgbClr val="C00000"/>
                  </a:solidFill>
                  <a:latin typeface="Comic Sans MS" panose="030F0702030302020204" pitchFamily="66" charset="0"/>
                  <a:ea typeface="Gill Sans"/>
                  <a:cs typeface="Gill Sans"/>
                </a:endParaRPr>
              </a:p>
            </p:txBody>
          </p:sp>
        </mc:Choice>
        <mc:Fallback xmlns="">
          <p:sp>
            <p:nvSpPr>
              <p:cNvPr id="24" name="圆角矩形标注 23"/>
              <p:cNvSpPr>
                <a:spLocks noRot="1" noChangeAspect="1" noMove="1" noResize="1" noEditPoints="1" noAdjustHandles="1" noChangeArrowheads="1" noChangeShapeType="1" noTextEdit="1"/>
              </p:cNvSpPr>
              <p:nvPr/>
            </p:nvSpPr>
            <p:spPr>
              <a:xfrm>
                <a:off x="3698425" y="5952517"/>
                <a:ext cx="3869259" cy="488432"/>
              </a:xfrm>
              <a:prstGeom prst="wedgeRoundRectCallout">
                <a:avLst>
                  <a:gd name="adj1" fmla="val -20058"/>
                  <a:gd name="adj2" fmla="val -118728"/>
                  <a:gd name="adj3" fmla="val 16667"/>
                </a:avLst>
              </a:prstGeom>
              <a:blipFill>
                <a:blip r:embed="rId8"/>
                <a:stretch>
                  <a:fillRect b="-12766"/>
                </a:stretch>
              </a:blipFill>
              <a:ln>
                <a:solidFill>
                  <a:srgbClr val="C00000"/>
                </a:solidFill>
              </a:ln>
            </p:spPr>
            <p:txBody>
              <a:bodyPr/>
              <a:lstStyle/>
              <a:p>
                <a:r>
                  <a:rPr lang="zh-CN" altLang="en-US">
                    <a:noFill/>
                  </a:rPr>
                  <a:t> </a:t>
                </a:r>
              </a:p>
            </p:txBody>
          </p:sp>
        </mc:Fallback>
      </mc:AlternateContent>
      <p:pic>
        <p:nvPicPr>
          <p:cNvPr id="32" name="图片 31"/>
          <p:cNvPicPr>
            <a:picLocks noChangeAspect="1"/>
          </p:cNvPicPr>
          <p:nvPr/>
        </p:nvPicPr>
        <p:blipFill>
          <a:blip r:embed="rId9"/>
          <a:stretch>
            <a:fillRect/>
          </a:stretch>
        </p:blipFill>
        <p:spPr>
          <a:xfrm rot="20682677">
            <a:off x="876426" y="4217077"/>
            <a:ext cx="696516" cy="590970"/>
          </a:xfrm>
          <a:prstGeom prst="rect">
            <a:avLst/>
          </a:prstGeom>
        </p:spPr>
      </p:pic>
      <p:grpSp>
        <p:nvGrpSpPr>
          <p:cNvPr id="22" name="组合 21"/>
          <p:cNvGrpSpPr/>
          <p:nvPr/>
        </p:nvGrpSpPr>
        <p:grpSpPr>
          <a:xfrm>
            <a:off x="571893" y="3382410"/>
            <a:ext cx="2921149" cy="793747"/>
            <a:chOff x="4738423" y="7714610"/>
            <a:chExt cx="4651113" cy="1561411"/>
          </a:xfrm>
        </p:grpSpPr>
        <p:pic>
          <p:nvPicPr>
            <p:cNvPr id="23" name="Picture 9"/>
            <p:cNvPicPr/>
            <p:nvPr/>
          </p:nvPicPr>
          <p:blipFill>
            <a:blip r:embed="rId10"/>
            <a:stretch>
              <a:fillRect/>
            </a:stretch>
          </p:blipFill>
          <p:spPr>
            <a:xfrm>
              <a:off x="4738423" y="7714610"/>
              <a:ext cx="4651113" cy="1561411"/>
            </a:xfrm>
            <a:prstGeom prst="rect">
              <a:avLst/>
            </a:prstGeom>
          </p:spPr>
        </p:pic>
        <p:sp>
          <p:nvSpPr>
            <p:cNvPr id="25" name="矩形 24"/>
            <p:cNvSpPr/>
            <p:nvPr/>
          </p:nvSpPr>
          <p:spPr>
            <a:xfrm>
              <a:off x="5053805" y="7956705"/>
              <a:ext cx="4020345" cy="654802"/>
            </a:xfrm>
            <a:prstGeom prst="rect">
              <a:avLst/>
            </a:prstGeom>
          </p:spPr>
          <p:txBody>
            <a:bodyPr wrap="square">
              <a:spAutoFit/>
            </a:bodyPr>
            <a:lstStyle/>
            <a:p>
              <a:r>
                <a:rPr lang="en-US" altLang="zh-CN" sz="2400" dirty="0">
                  <a:latin typeface="Comic Sans MS" panose="030F0702030302020204" pitchFamily="66" charset="0"/>
                </a:rPr>
                <a:t>Matching score</a:t>
              </a:r>
              <a:endParaRPr lang="zh-CN" altLang="en-US" sz="2400" dirty="0">
                <a:latin typeface="Comic Sans MS" panose="030F0702030302020204" pitchFamily="66" charset="0"/>
              </a:endParaRPr>
            </a:p>
          </p:txBody>
        </p:sp>
      </p:grpSp>
      <p:grpSp>
        <p:nvGrpSpPr>
          <p:cNvPr id="48" name="组合 47"/>
          <p:cNvGrpSpPr/>
          <p:nvPr/>
        </p:nvGrpSpPr>
        <p:grpSpPr>
          <a:xfrm>
            <a:off x="4983865" y="3587026"/>
            <a:ext cx="3916711" cy="1535986"/>
            <a:chOff x="4983865" y="3613530"/>
            <a:chExt cx="3916711" cy="1535986"/>
          </a:xfrm>
        </p:grpSpPr>
        <p:cxnSp>
          <p:nvCxnSpPr>
            <p:cNvPr id="42" name="直接连接符 41"/>
            <p:cNvCxnSpPr>
              <a:endCxn id="46" idx="2"/>
            </p:cNvCxnSpPr>
            <p:nvPr/>
          </p:nvCxnSpPr>
          <p:spPr>
            <a:xfrm flipV="1">
              <a:off x="6779572" y="4135659"/>
              <a:ext cx="162649" cy="604783"/>
            </a:xfrm>
            <a:prstGeom prst="line">
              <a:avLst/>
            </a:prstGeom>
            <a:noFill/>
            <a:ln w="25400" cap="flat">
              <a:solidFill>
                <a:srgbClr val="C00000"/>
              </a:solidFill>
              <a:prstDash val="solid"/>
              <a:miter lim="400000"/>
            </a:ln>
            <a:effectLst/>
          </p:spPr>
          <p:style>
            <a:lnRef idx="0">
              <a:scrgbClr r="0" g="0" b="0"/>
            </a:lnRef>
            <a:fillRef idx="0">
              <a:scrgbClr r="0" g="0" b="0"/>
            </a:fillRef>
            <a:effectRef idx="0">
              <a:scrgbClr r="0" g="0" b="0"/>
            </a:effectRef>
            <a:fontRef idx="none"/>
          </p:style>
        </p:cxnSp>
        <p:sp>
          <p:nvSpPr>
            <p:cNvPr id="43" name="椭圆 42"/>
            <p:cNvSpPr/>
            <p:nvPr/>
          </p:nvSpPr>
          <p:spPr>
            <a:xfrm>
              <a:off x="6457950" y="4740442"/>
              <a:ext cx="484271" cy="409074"/>
            </a:xfrm>
            <a:prstGeom prst="ellipse">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endParaRPr kumimoji="0" lang="zh-CN" altLang="en-US" sz="40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Gill Sans"/>
                <a:ea typeface="Gill Sans"/>
                <a:cs typeface="Gill Sans"/>
                <a:sym typeface="Gill Sans"/>
              </a:endParaRPr>
            </a:p>
          </p:txBody>
        </p:sp>
        <p:sp>
          <p:nvSpPr>
            <p:cNvPr id="46" name="圆角矩形 45"/>
            <p:cNvSpPr/>
            <p:nvPr/>
          </p:nvSpPr>
          <p:spPr>
            <a:xfrm>
              <a:off x="4983865" y="3613530"/>
              <a:ext cx="3916711" cy="522129"/>
            </a:xfrm>
            <a:prstGeom prst="roundRect">
              <a:avLst/>
            </a:prstGeom>
            <a:noFill/>
            <a:ln>
              <a:solidFill>
                <a:srgbClr val="C00000"/>
              </a:solid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50800" tIns="50800" rIns="50800" bIns="50800"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kumimoji="0" lang="en-US" altLang="zh-CN" sz="2400" b="0" i="0" u="none" strike="noStrike" cap="none" spc="0" normalizeH="0" baseline="0" dirty="0">
                  <a:ln>
                    <a:noFill/>
                  </a:ln>
                  <a:solidFill>
                    <a:srgbClr val="C00000"/>
                  </a:solidFill>
                  <a:uFillTx/>
                  <a:latin typeface="Comic Sans MS" panose="030F0702030302020204" pitchFamily="66" charset="0"/>
                  <a:ea typeface="Gill Sans"/>
                  <a:cs typeface="Gill Sans"/>
                  <a:sym typeface="Gill Sans"/>
                </a:rPr>
                <a:t>Calculated using CV output</a:t>
              </a:r>
              <a:endParaRPr kumimoji="0" lang="zh-CN" altLang="en-US" sz="2400" b="0" i="0" u="none" strike="noStrike" cap="none" spc="0" normalizeH="0" baseline="0" dirty="0">
                <a:ln>
                  <a:noFill/>
                </a:ln>
                <a:solidFill>
                  <a:srgbClr val="C00000"/>
                </a:solidFill>
                <a:uFillTx/>
                <a:latin typeface="Comic Sans MS" panose="030F0702030302020204" pitchFamily="66" charset="0"/>
                <a:ea typeface="Gill Sans"/>
                <a:cs typeface="Gill Sans"/>
                <a:sym typeface="Gill Sans"/>
              </a:endParaRPr>
            </a:p>
          </p:txBody>
        </p:sp>
      </p:grpSp>
    </p:spTree>
    <p:extLst>
      <p:ext uri="{BB962C8B-B14F-4D97-AF65-F5344CB8AC3E}">
        <p14:creationId xmlns:p14="http://schemas.microsoft.com/office/powerpoint/2010/main" val="31426054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500"/>
                                        <p:tgtEl>
                                          <p:spTgt spid="30"/>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32"/>
                                        </p:tgtEl>
                                        <p:attrNameLst>
                                          <p:attrName>style.visibility</p:attrName>
                                        </p:attrNameLst>
                                      </p:cBhvr>
                                      <p:to>
                                        <p:strVal val="visible"/>
                                      </p:to>
                                    </p:set>
                                    <p:animEffect transition="in" filter="wipe(down)">
                                      <p:cBhvr>
                                        <p:cTn id="11" dur="500"/>
                                        <p:tgtEl>
                                          <p:spTgt spid="32"/>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22"/>
                                        </p:tgtEl>
                                        <p:attrNameLst>
                                          <p:attrName>style.visibility</p:attrName>
                                        </p:attrNameLst>
                                      </p:cBhvr>
                                      <p:to>
                                        <p:strVal val="visible"/>
                                      </p:to>
                                    </p:set>
                                    <p:animEffect transition="in" filter="fade">
                                      <p:cBhvr>
                                        <p:cTn id="15" dur="500"/>
                                        <p:tgtEl>
                                          <p:spTgt spid="22"/>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wipe(down)">
                                      <p:cBhvr>
                                        <p:cTn id="20" dur="500"/>
                                        <p:tgtEl>
                                          <p:spTgt spid="48"/>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grpId="0" nodeType="clickEffect">
                                  <p:stCondLst>
                                    <p:cond delay="0"/>
                                  </p:stCondLst>
                                  <p:childTnLst>
                                    <p:set>
                                      <p:cBhvr>
                                        <p:cTn id="24" dur="1" fill="hold">
                                          <p:stCondLst>
                                            <p:cond delay="0"/>
                                          </p:stCondLst>
                                        </p:cTn>
                                        <p:tgtEl>
                                          <p:spTgt spid="24"/>
                                        </p:tgtEl>
                                        <p:attrNameLst>
                                          <p:attrName>style.visibility</p:attrName>
                                        </p:attrNameLst>
                                      </p:cBhvr>
                                      <p:to>
                                        <p:strVal val="visible"/>
                                      </p:to>
                                    </p:set>
                                    <p:animEffect transition="in" filter="wipe(up)">
                                      <p:cBhvr>
                                        <p:cTn id="25"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2" name="图片 11"/>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5467612" y="1381798"/>
            <a:ext cx="3153503" cy="3018723"/>
          </a:xfrm>
          <a:prstGeom prst="rect">
            <a:avLst/>
          </a:prstGeom>
        </p:spPr>
      </p:pic>
      <p:sp>
        <p:nvSpPr>
          <p:cNvPr id="38" name="Rectangle 1"/>
          <p:cNvSpPr/>
          <p:nvPr/>
        </p:nvSpPr>
        <p:spPr>
          <a:xfrm>
            <a:off x="0" y="1"/>
            <a:ext cx="9144000" cy="1241629"/>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996471"/>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5" y="250031"/>
            <a:ext cx="7679531" cy="750094"/>
          </a:xfrm>
          <a:prstGeom prst="rect">
            <a:avLst/>
          </a:prstGeom>
        </p:spPr>
        <p:txBody>
          <a:bodyPr>
            <a:noAutofit/>
          </a:bodyPr>
          <a:lstStyle/>
          <a:p>
            <a:pPr lvl="0"/>
            <a:r>
              <a:rPr lang="en-US" sz="3200" cap="none" dirty="0">
                <a:solidFill>
                  <a:schemeClr val="bg1"/>
                </a:solidFill>
                <a:latin typeface="Comic Sans MS" panose="030F0702030302020204" pitchFamily="66" charset="0"/>
              </a:rPr>
              <a:t>RFID-based Applications</a:t>
            </a:r>
            <a:endParaRPr sz="3200" cap="none" dirty="0">
              <a:solidFill>
                <a:schemeClr val="bg1"/>
              </a:solidFill>
              <a:latin typeface="Comic Sans MS" panose="030F0702030302020204" pitchFamily="66" charset="0"/>
            </a:endParaRP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2</a:t>
            </a:fld>
            <a:endParaRPr lang="zh-CN" altLang="en-US"/>
          </a:p>
        </p:txBody>
      </p:sp>
      <p:pic>
        <p:nvPicPr>
          <p:cNvPr id="3074" name="Picture 2" descr="“rfid”的图片搜索结果"/>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8294" y="4432313"/>
            <a:ext cx="4347411" cy="1820860"/>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3387" y="1541586"/>
            <a:ext cx="4311739" cy="2699148"/>
          </a:xfrm>
          <a:prstGeom prst="rect">
            <a:avLst/>
          </a:prstGeom>
        </p:spPr>
      </p:pic>
    </p:spTree>
    <p:extLst>
      <p:ext uri="{BB962C8B-B14F-4D97-AF65-F5344CB8AC3E}">
        <p14:creationId xmlns:p14="http://schemas.microsoft.com/office/powerpoint/2010/main" val="26898799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par>
                          <p:cTn id="8" fill="hold">
                            <p:stCondLst>
                              <p:cond delay="1000"/>
                            </p:stCondLst>
                            <p:childTnLst>
                              <p:par>
                                <p:cTn id="9" presetID="10" presetClass="entr" presetSubtype="0"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childTnLst>
                          </p:cTn>
                        </p:par>
                        <p:par>
                          <p:cTn id="12" fill="hold">
                            <p:stCondLst>
                              <p:cond delay="1500"/>
                            </p:stCondLst>
                            <p:childTnLst>
                              <p:par>
                                <p:cTn id="13" presetID="10" presetClass="entr" presetSubtype="0" fill="hold" nodeType="afterEffect">
                                  <p:stCondLst>
                                    <p:cond delay="0"/>
                                  </p:stCondLst>
                                  <p:childTnLst>
                                    <p:set>
                                      <p:cBhvr>
                                        <p:cTn id="14" dur="1" fill="hold">
                                          <p:stCondLst>
                                            <p:cond delay="0"/>
                                          </p:stCondLst>
                                        </p:cTn>
                                        <p:tgtEl>
                                          <p:spTgt spid="3074"/>
                                        </p:tgtEl>
                                        <p:attrNameLst>
                                          <p:attrName>style.visibility</p:attrName>
                                        </p:attrNameLst>
                                      </p:cBhvr>
                                      <p:to>
                                        <p:strVal val="visible"/>
                                      </p:to>
                                    </p:set>
                                    <p:animEffect transition="in" filter="fade">
                                      <p:cBhvr>
                                        <p:cTn id="15" dur="500"/>
                                        <p:tgtEl>
                                          <p:spTgt spid="30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Fusion Algorith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Blob matching</a:t>
            </a: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20</a:t>
            </a:fld>
            <a:endParaRPr lang="zh-CN" altLang="en-US"/>
          </a:p>
        </p:txBody>
      </p:sp>
      <p:pic>
        <p:nvPicPr>
          <p:cNvPr id="22" name="图片 21"/>
          <p:cNvPicPr>
            <a:picLocks noChangeAspect="1"/>
          </p:cNvPicPr>
          <p:nvPr/>
        </p:nvPicPr>
        <p:blipFill>
          <a:blip r:embed="rId3"/>
          <a:stretch>
            <a:fillRect/>
          </a:stretch>
        </p:blipFill>
        <p:spPr>
          <a:xfrm>
            <a:off x="3476134" y="2481804"/>
            <a:ext cx="4559761" cy="2328734"/>
          </a:xfrm>
          <a:prstGeom prst="rect">
            <a:avLst/>
          </a:prstGeom>
        </p:spPr>
      </p:pic>
      <p:cxnSp>
        <p:nvCxnSpPr>
          <p:cNvPr id="4" name="直接箭头连接符 3"/>
          <p:cNvCxnSpPr/>
          <p:nvPr/>
        </p:nvCxnSpPr>
        <p:spPr>
          <a:xfrm flipV="1">
            <a:off x="2066540" y="2822175"/>
            <a:ext cx="2225842" cy="902824"/>
          </a:xfrm>
          <a:prstGeom prst="straightConnector1">
            <a:avLst/>
          </a:prstGeom>
          <a:ln w="19050" cap="flat" cmpd="sng" algn="ctr">
            <a:solidFill>
              <a:schemeClr val="bg2">
                <a:lumMod val="50000"/>
              </a:schemeClr>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3" name="直接箭头连接符 22"/>
          <p:cNvCxnSpPr/>
          <p:nvPr/>
        </p:nvCxnSpPr>
        <p:spPr>
          <a:xfrm flipV="1">
            <a:off x="2066540" y="3329422"/>
            <a:ext cx="1939934" cy="395577"/>
          </a:xfrm>
          <a:prstGeom prst="straightConnector1">
            <a:avLst/>
          </a:prstGeom>
          <a:ln w="19050" cap="flat" cmpd="sng" algn="ctr">
            <a:solidFill>
              <a:schemeClr val="bg2">
                <a:lumMod val="50000"/>
              </a:schemeClr>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5" name="直接箭头连接符 24"/>
          <p:cNvCxnSpPr/>
          <p:nvPr/>
        </p:nvCxnSpPr>
        <p:spPr>
          <a:xfrm>
            <a:off x="2066540" y="3724999"/>
            <a:ext cx="1566480" cy="186654"/>
          </a:xfrm>
          <a:prstGeom prst="straightConnector1">
            <a:avLst/>
          </a:prstGeom>
          <a:ln w="19050" cap="flat" cmpd="sng" algn="ctr">
            <a:solidFill>
              <a:schemeClr val="bg2">
                <a:lumMod val="50000"/>
              </a:schemeClr>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cxnSp>
        <p:nvCxnSpPr>
          <p:cNvPr id="26" name="直接箭头连接符 25"/>
          <p:cNvCxnSpPr/>
          <p:nvPr/>
        </p:nvCxnSpPr>
        <p:spPr>
          <a:xfrm>
            <a:off x="2066540" y="3724999"/>
            <a:ext cx="1317457" cy="791718"/>
          </a:xfrm>
          <a:prstGeom prst="straightConnector1">
            <a:avLst/>
          </a:prstGeom>
          <a:ln w="19050" cap="flat" cmpd="sng" algn="ctr">
            <a:solidFill>
              <a:schemeClr val="bg2">
                <a:lumMod val="50000"/>
              </a:schemeClr>
            </a:solidFill>
            <a:prstDash val="solid"/>
            <a:round/>
            <a:headEnd type="none" w="med" len="med"/>
            <a:tailEnd type="arrow" w="med" len="med"/>
          </a:ln>
        </p:spPr>
        <p:style>
          <a:lnRef idx="0">
            <a:scrgbClr r="0" g="0" b="0"/>
          </a:lnRef>
          <a:fillRef idx="0">
            <a:scrgbClr r="0" g="0" b="0"/>
          </a:fillRef>
          <a:effectRef idx="0">
            <a:scrgbClr r="0" g="0" b="0"/>
          </a:effectRef>
          <a:fontRef idx="minor">
            <a:schemeClr val="tx1"/>
          </a:fontRef>
        </p:style>
      </p:cxnSp>
      <p:pic>
        <p:nvPicPr>
          <p:cNvPr id="29" name="图片 2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108105" y="3422532"/>
            <a:ext cx="573302" cy="604933"/>
          </a:xfrm>
          <a:prstGeom prst="rect">
            <a:avLst/>
          </a:prstGeom>
        </p:spPr>
      </p:pic>
      <p:grpSp>
        <p:nvGrpSpPr>
          <p:cNvPr id="35" name="组合 34"/>
          <p:cNvGrpSpPr/>
          <p:nvPr/>
        </p:nvGrpSpPr>
        <p:grpSpPr>
          <a:xfrm>
            <a:off x="1317874" y="5045463"/>
            <a:ext cx="6508254" cy="1123287"/>
            <a:chOff x="7010399" y="2484003"/>
            <a:chExt cx="5507567" cy="1108410"/>
          </a:xfrm>
        </p:grpSpPr>
        <p:sp>
          <p:nvSpPr>
            <p:cNvPr id="36" name="Shape 26"/>
            <p:cNvSpPr/>
            <p:nvPr/>
          </p:nvSpPr>
          <p:spPr>
            <a:xfrm>
              <a:off x="7010399" y="2484003"/>
              <a:ext cx="5507567" cy="1108410"/>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4EC1E9"/>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400" dirty="0">
                <a:latin typeface="Comic Sans MS" panose="030F0702030302020204" pitchFamily="66" charset="0"/>
              </a:endParaRPr>
            </a:p>
          </p:txBody>
        </p:sp>
        <p:sp>
          <p:nvSpPr>
            <p:cNvPr id="37" name="Shape 221"/>
            <p:cNvSpPr/>
            <p:nvPr/>
          </p:nvSpPr>
          <p:spPr>
            <a:xfrm>
              <a:off x="7010400" y="2636103"/>
              <a:ext cx="5507566" cy="843413"/>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lnSpc>
                  <a:spcPct val="70000"/>
                </a:lnSpc>
                <a:defRPr sz="10000" cap="all">
                  <a:solidFill>
                    <a:srgbClr val="727272"/>
                  </a:solidFill>
                  <a:latin typeface="+mj-lt"/>
                  <a:ea typeface="+mj-ea"/>
                  <a:cs typeface="+mj-cs"/>
                  <a:sym typeface="나눔손글씨 펜"/>
                </a:defRPr>
              </a:lvl1pPr>
            </a:lstStyle>
            <a:p>
              <a:pPr lvl="0" algn="ctr">
                <a:lnSpc>
                  <a:spcPct val="100000"/>
                </a:lnSpc>
                <a:defRPr sz="1800" cap="none">
                  <a:solidFill>
                    <a:srgbClr val="000000"/>
                  </a:solidFill>
                </a:defRPr>
              </a:pPr>
              <a:r>
                <a:rPr lang="en-US" sz="2800" b="1" cap="none" dirty="0">
                  <a:solidFill>
                    <a:schemeClr val="bg1"/>
                  </a:solidFill>
                  <a:latin typeface="Comic Sans MS" panose="030F0702030302020204" pitchFamily="66" charset="0"/>
                </a:rPr>
                <a:t>Match the tag to the motion blob with the highest matching score</a:t>
              </a:r>
              <a:endParaRPr sz="2800" b="1" dirty="0">
                <a:solidFill>
                  <a:schemeClr val="bg1"/>
                </a:solidFill>
                <a:latin typeface="Comic Sans MS" panose="030F0702030302020204" pitchFamily="66" charset="0"/>
              </a:endParaRPr>
            </a:p>
          </p:txBody>
        </p:sp>
      </p:grpSp>
      <p:sp>
        <p:nvSpPr>
          <p:cNvPr id="33" name="文本框 32"/>
          <p:cNvSpPr txBox="1"/>
          <p:nvPr/>
        </p:nvSpPr>
        <p:spPr>
          <a:xfrm>
            <a:off x="1701205" y="2075877"/>
            <a:ext cx="2670603" cy="533479"/>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50800" tIns="50800" rIns="50800" bIns="50800" numCol="1" spcCol="38100" rtlCol="0" anchor="ctr">
            <a:spAutoFit/>
          </a:bodyPr>
          <a:lstStyle/>
          <a:p>
            <a:pPr marL="0" marR="0" indent="0" algn="ctr" defTabSz="584200" rtl="0" fontAlgn="auto" latinLnBrk="1" hangingPunct="0">
              <a:lnSpc>
                <a:spcPct val="100000"/>
              </a:lnSpc>
              <a:spcBef>
                <a:spcPts val="0"/>
              </a:spcBef>
              <a:spcAft>
                <a:spcPts val="0"/>
              </a:spcAft>
              <a:buClrTx/>
              <a:buSzTx/>
              <a:buFontTx/>
              <a:buNone/>
              <a:tabLst/>
            </a:pPr>
            <a:r>
              <a:rPr kumimoji="0" lang="en-US" altLang="zh-CN" sz="2800" b="0" i="0" u="none" strike="noStrike" cap="none" spc="0" normalizeH="0" baseline="0" dirty="0">
                <a:ln>
                  <a:noFill/>
                </a:ln>
                <a:solidFill>
                  <a:schemeClr val="bg2">
                    <a:lumMod val="50000"/>
                  </a:schemeClr>
                </a:solidFill>
                <a:effectLst/>
                <a:uFillTx/>
                <a:latin typeface="Comic Sans MS" panose="030F0702030302020204" pitchFamily="66" charset="0"/>
                <a:sym typeface="Gill Sans"/>
              </a:rPr>
              <a:t>Matching score</a:t>
            </a:r>
            <a:endParaRPr kumimoji="0" lang="zh-CN" altLang="en-US" sz="2800" b="0" i="0" u="none" strike="noStrike" cap="none" spc="0" normalizeH="0" baseline="0" dirty="0">
              <a:ln>
                <a:noFill/>
              </a:ln>
              <a:solidFill>
                <a:schemeClr val="bg2">
                  <a:lumMod val="50000"/>
                </a:schemeClr>
              </a:solidFill>
              <a:effectLst/>
              <a:uFillTx/>
              <a:latin typeface="Comic Sans MS" panose="030F0702030302020204" pitchFamily="66" charset="0"/>
              <a:sym typeface="Gill Sans"/>
            </a:endParaRPr>
          </a:p>
        </p:txBody>
      </p:sp>
      <p:pic>
        <p:nvPicPr>
          <p:cNvPr id="34" name="图片 33"/>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7972998" y="2396411"/>
            <a:ext cx="575678" cy="575678"/>
          </a:xfrm>
          <a:prstGeom prst="rect">
            <a:avLst/>
          </a:prstGeom>
        </p:spPr>
      </p:pic>
    </p:spTree>
    <p:extLst>
      <p:ext uri="{BB962C8B-B14F-4D97-AF65-F5344CB8AC3E}">
        <p14:creationId xmlns:p14="http://schemas.microsoft.com/office/powerpoint/2010/main" val="15650160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fade">
                                      <p:cBhvr>
                                        <p:cTn id="7" dur="500"/>
                                        <p:tgtEl>
                                          <p:spTgt spid="33"/>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wipe(left)">
                                      <p:cBhvr>
                                        <p:cTn id="11" dur="500"/>
                                        <p:tgtEl>
                                          <p:spTgt spid="4"/>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3"/>
                                        </p:tgtEl>
                                        <p:attrNameLst>
                                          <p:attrName>style.visibility</p:attrName>
                                        </p:attrNameLst>
                                      </p:cBhvr>
                                      <p:to>
                                        <p:strVal val="visible"/>
                                      </p:to>
                                    </p:set>
                                    <p:animEffect transition="in" filter="wipe(left)">
                                      <p:cBhvr>
                                        <p:cTn id="15" dur="500"/>
                                        <p:tgtEl>
                                          <p:spTgt spid="23"/>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left)">
                                      <p:cBhvr>
                                        <p:cTn id="19" dur="500"/>
                                        <p:tgtEl>
                                          <p:spTgt spid="25"/>
                                        </p:tgtEl>
                                      </p:cBhvr>
                                    </p:animEffect>
                                  </p:childTnLst>
                                </p:cTn>
                              </p:par>
                            </p:childTnLst>
                          </p:cTn>
                        </p:par>
                        <p:par>
                          <p:cTn id="20" fill="hold">
                            <p:stCondLst>
                              <p:cond delay="2000"/>
                            </p:stCondLst>
                            <p:childTnLst>
                              <p:par>
                                <p:cTn id="21" presetID="22" presetClass="entr" presetSubtype="8" fill="hold" nodeType="afterEffect">
                                  <p:stCondLst>
                                    <p:cond delay="0"/>
                                  </p:stCondLst>
                                  <p:childTnLst>
                                    <p:set>
                                      <p:cBhvr>
                                        <p:cTn id="22" dur="1" fill="hold">
                                          <p:stCondLst>
                                            <p:cond delay="0"/>
                                          </p:stCondLst>
                                        </p:cTn>
                                        <p:tgtEl>
                                          <p:spTgt spid="26"/>
                                        </p:tgtEl>
                                        <p:attrNameLst>
                                          <p:attrName>style.visibility</p:attrName>
                                        </p:attrNameLst>
                                      </p:cBhvr>
                                      <p:to>
                                        <p:strVal val="visible"/>
                                      </p:to>
                                    </p:set>
                                    <p:animEffect transition="in" filter="wipe(left)">
                                      <p:cBhvr>
                                        <p:cTn id="23" dur="500"/>
                                        <p:tgtEl>
                                          <p:spTgt spid="26"/>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5"/>
                                        </p:tgtEl>
                                        <p:attrNameLst>
                                          <p:attrName>style.visibility</p:attrName>
                                        </p:attrNameLst>
                                      </p:cBhvr>
                                      <p:to>
                                        <p:strVal val="visible"/>
                                      </p:to>
                                    </p:set>
                                    <p:animEffect transition="in" filter="fade">
                                      <p:cBhvr>
                                        <p:cTn id="28" dur="500"/>
                                        <p:tgtEl>
                                          <p:spTgt spid="35"/>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34"/>
                                        </p:tgtEl>
                                        <p:attrNameLst>
                                          <p:attrName>style.visibility</p:attrName>
                                        </p:attrNameLst>
                                      </p:cBhvr>
                                      <p:to>
                                        <p:strVal val="visible"/>
                                      </p:to>
                                    </p:set>
                                    <p:animEffect transition="in" filter="wipe(left)">
                                      <p:cBhvr>
                                        <p:cTn id="33"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Shape 179"/>
          <p:cNvSpPr/>
          <p:nvPr/>
        </p:nvSpPr>
        <p:spPr>
          <a:xfrm>
            <a:off x="1843981" y="1468934"/>
            <a:ext cx="5456040" cy="3920134"/>
          </a:xfrm>
          <a:custGeom>
            <a:avLst/>
            <a:gdLst/>
            <a:ahLst/>
            <a:cxnLst>
              <a:cxn ang="0">
                <a:pos x="wd2" y="hd2"/>
              </a:cxn>
              <a:cxn ang="5400000">
                <a:pos x="wd2" y="hd2"/>
              </a:cxn>
              <a:cxn ang="10800000">
                <a:pos x="wd2" y="hd2"/>
              </a:cxn>
              <a:cxn ang="16200000">
                <a:pos x="wd2" y="hd2"/>
              </a:cxn>
            </a:cxnLst>
            <a:rect l="0" t="0" r="r" b="b"/>
            <a:pathLst>
              <a:path w="21592" h="21597" extrusionOk="0">
                <a:moveTo>
                  <a:pt x="3708" y="3796"/>
                </a:moveTo>
                <a:cubicBezTo>
                  <a:pt x="3587" y="3884"/>
                  <a:pt x="3468" y="3976"/>
                  <a:pt x="3350" y="4072"/>
                </a:cubicBezTo>
                <a:cubicBezTo>
                  <a:pt x="3609" y="3831"/>
                  <a:pt x="3846" y="3640"/>
                  <a:pt x="4066" y="3478"/>
                </a:cubicBezTo>
                <a:lnTo>
                  <a:pt x="4231" y="3360"/>
                </a:lnTo>
                <a:cubicBezTo>
                  <a:pt x="4284" y="3320"/>
                  <a:pt x="4335" y="3284"/>
                  <a:pt x="4387" y="3249"/>
                </a:cubicBezTo>
                <a:cubicBezTo>
                  <a:pt x="4490" y="3178"/>
                  <a:pt x="4591" y="3112"/>
                  <a:pt x="4691" y="3051"/>
                </a:cubicBezTo>
                <a:cubicBezTo>
                  <a:pt x="4891" y="2927"/>
                  <a:pt x="5088" y="2816"/>
                  <a:pt x="5296" y="2704"/>
                </a:cubicBezTo>
                <a:cubicBezTo>
                  <a:pt x="5340" y="2680"/>
                  <a:pt x="5383" y="2657"/>
                  <a:pt x="5427" y="2633"/>
                </a:cubicBezTo>
                <a:cubicBezTo>
                  <a:pt x="5550" y="2568"/>
                  <a:pt x="5687" y="2517"/>
                  <a:pt x="5804" y="2437"/>
                </a:cubicBezTo>
                <a:cubicBezTo>
                  <a:pt x="5895" y="2374"/>
                  <a:pt x="5981" y="2340"/>
                  <a:pt x="6080" y="2303"/>
                </a:cubicBezTo>
                <a:cubicBezTo>
                  <a:pt x="6207" y="2256"/>
                  <a:pt x="6331" y="2194"/>
                  <a:pt x="6457" y="2145"/>
                </a:cubicBezTo>
                <a:cubicBezTo>
                  <a:pt x="6589" y="2096"/>
                  <a:pt x="6771" y="2031"/>
                  <a:pt x="7033" y="1958"/>
                </a:cubicBezTo>
                <a:cubicBezTo>
                  <a:pt x="7294" y="1886"/>
                  <a:pt x="7635" y="1803"/>
                  <a:pt x="8084" y="1736"/>
                </a:cubicBezTo>
                <a:lnTo>
                  <a:pt x="8084" y="1739"/>
                </a:lnTo>
                <a:cubicBezTo>
                  <a:pt x="8147" y="1726"/>
                  <a:pt x="8146" y="1720"/>
                  <a:pt x="8272" y="1706"/>
                </a:cubicBezTo>
                <a:cubicBezTo>
                  <a:pt x="8167" y="1718"/>
                  <a:pt x="8063" y="1732"/>
                  <a:pt x="7958" y="1747"/>
                </a:cubicBezTo>
                <a:cubicBezTo>
                  <a:pt x="8144" y="1702"/>
                  <a:pt x="8306" y="1656"/>
                  <a:pt x="8556" y="1617"/>
                </a:cubicBezTo>
                <a:cubicBezTo>
                  <a:pt x="8609" y="1613"/>
                  <a:pt x="8628" y="1616"/>
                  <a:pt x="8633" y="1620"/>
                </a:cubicBezTo>
                <a:cubicBezTo>
                  <a:pt x="8838" y="1590"/>
                  <a:pt x="9042" y="1566"/>
                  <a:pt x="9248" y="1549"/>
                </a:cubicBezTo>
                <a:lnTo>
                  <a:pt x="9437" y="1555"/>
                </a:lnTo>
                <a:cubicBezTo>
                  <a:pt x="9531" y="1545"/>
                  <a:pt x="9556" y="1531"/>
                  <a:pt x="9621" y="1519"/>
                </a:cubicBezTo>
                <a:cubicBezTo>
                  <a:pt x="9712" y="1503"/>
                  <a:pt x="9804" y="1512"/>
                  <a:pt x="9895" y="1512"/>
                </a:cubicBezTo>
                <a:cubicBezTo>
                  <a:pt x="10238" y="1511"/>
                  <a:pt x="10581" y="1500"/>
                  <a:pt x="10923" y="1525"/>
                </a:cubicBezTo>
                <a:cubicBezTo>
                  <a:pt x="11119" y="1539"/>
                  <a:pt x="11295" y="1556"/>
                  <a:pt x="11365" y="1559"/>
                </a:cubicBezTo>
                <a:cubicBezTo>
                  <a:pt x="11365" y="1559"/>
                  <a:pt x="11074" y="1501"/>
                  <a:pt x="10741" y="1459"/>
                </a:cubicBezTo>
                <a:cubicBezTo>
                  <a:pt x="10427" y="1416"/>
                  <a:pt x="10111" y="1369"/>
                  <a:pt x="9796" y="1353"/>
                </a:cubicBezTo>
                <a:cubicBezTo>
                  <a:pt x="9677" y="1347"/>
                  <a:pt x="9552" y="1341"/>
                  <a:pt x="9433" y="1352"/>
                </a:cubicBezTo>
                <a:cubicBezTo>
                  <a:pt x="9383" y="1357"/>
                  <a:pt x="9337" y="1377"/>
                  <a:pt x="9287" y="1381"/>
                </a:cubicBezTo>
                <a:cubicBezTo>
                  <a:pt x="9272" y="1382"/>
                  <a:pt x="9073" y="1403"/>
                  <a:pt x="9072" y="1396"/>
                </a:cubicBezTo>
                <a:lnTo>
                  <a:pt x="9070" y="1381"/>
                </a:lnTo>
                <a:cubicBezTo>
                  <a:pt x="8977" y="1404"/>
                  <a:pt x="8659" y="1426"/>
                  <a:pt x="8334" y="1467"/>
                </a:cubicBezTo>
                <a:cubicBezTo>
                  <a:pt x="8009" y="1505"/>
                  <a:pt x="7677" y="1564"/>
                  <a:pt x="7551" y="1595"/>
                </a:cubicBezTo>
                <a:cubicBezTo>
                  <a:pt x="7297" y="1637"/>
                  <a:pt x="6989" y="1748"/>
                  <a:pt x="6677" y="1842"/>
                </a:cubicBezTo>
                <a:cubicBezTo>
                  <a:pt x="6429" y="1923"/>
                  <a:pt x="6367" y="1943"/>
                  <a:pt x="6335" y="1947"/>
                </a:cubicBezTo>
                <a:cubicBezTo>
                  <a:pt x="6062" y="1984"/>
                  <a:pt x="5809" y="2144"/>
                  <a:pt x="5549" y="2248"/>
                </a:cubicBezTo>
                <a:lnTo>
                  <a:pt x="5277" y="2384"/>
                </a:lnTo>
                <a:cubicBezTo>
                  <a:pt x="5104" y="2473"/>
                  <a:pt x="4959" y="2556"/>
                  <a:pt x="4916" y="2597"/>
                </a:cubicBezTo>
                <a:cubicBezTo>
                  <a:pt x="4707" y="2709"/>
                  <a:pt x="4603" y="2769"/>
                  <a:pt x="4528" y="2811"/>
                </a:cubicBezTo>
                <a:cubicBezTo>
                  <a:pt x="4454" y="2853"/>
                  <a:pt x="4409" y="2879"/>
                  <a:pt x="4322" y="2937"/>
                </a:cubicBezTo>
                <a:cubicBezTo>
                  <a:pt x="4382" y="2902"/>
                  <a:pt x="4499" y="2831"/>
                  <a:pt x="4502" y="2836"/>
                </a:cubicBezTo>
                <a:cubicBezTo>
                  <a:pt x="4335" y="2931"/>
                  <a:pt x="4425" y="2890"/>
                  <a:pt x="4493" y="2849"/>
                </a:cubicBezTo>
                <a:cubicBezTo>
                  <a:pt x="4432" y="2892"/>
                  <a:pt x="4320" y="2964"/>
                  <a:pt x="4187" y="3055"/>
                </a:cubicBezTo>
                <a:lnTo>
                  <a:pt x="3978" y="3198"/>
                </a:lnTo>
                <a:cubicBezTo>
                  <a:pt x="3905" y="3249"/>
                  <a:pt x="3830" y="3302"/>
                  <a:pt x="3757" y="3356"/>
                </a:cubicBezTo>
                <a:cubicBezTo>
                  <a:pt x="3466" y="3569"/>
                  <a:pt x="3210" y="3796"/>
                  <a:pt x="3193" y="3832"/>
                </a:cubicBezTo>
                <a:lnTo>
                  <a:pt x="3191" y="3827"/>
                </a:lnTo>
                <a:cubicBezTo>
                  <a:pt x="3147" y="3896"/>
                  <a:pt x="3241" y="3836"/>
                  <a:pt x="3089" y="3997"/>
                </a:cubicBezTo>
                <a:lnTo>
                  <a:pt x="2980" y="4089"/>
                </a:lnTo>
                <a:cubicBezTo>
                  <a:pt x="2929" y="4144"/>
                  <a:pt x="2879" y="4199"/>
                  <a:pt x="2829" y="4255"/>
                </a:cubicBezTo>
                <a:cubicBezTo>
                  <a:pt x="2722" y="4355"/>
                  <a:pt x="2770" y="4298"/>
                  <a:pt x="2769" y="4295"/>
                </a:cubicBezTo>
                <a:cubicBezTo>
                  <a:pt x="2646" y="4431"/>
                  <a:pt x="2499" y="4592"/>
                  <a:pt x="2349" y="4768"/>
                </a:cubicBezTo>
                <a:cubicBezTo>
                  <a:pt x="2199" y="4943"/>
                  <a:pt x="2047" y="5133"/>
                  <a:pt x="1912" y="5318"/>
                </a:cubicBezTo>
                <a:cubicBezTo>
                  <a:pt x="2018" y="5202"/>
                  <a:pt x="2126" y="5091"/>
                  <a:pt x="2236" y="4984"/>
                </a:cubicBezTo>
                <a:cubicBezTo>
                  <a:pt x="2114" y="5125"/>
                  <a:pt x="1946" y="5331"/>
                  <a:pt x="1809" y="5519"/>
                </a:cubicBezTo>
                <a:cubicBezTo>
                  <a:pt x="1672" y="5706"/>
                  <a:pt x="1566" y="5873"/>
                  <a:pt x="1551" y="5914"/>
                </a:cubicBezTo>
                <a:cubicBezTo>
                  <a:pt x="1505" y="5976"/>
                  <a:pt x="1459" y="6039"/>
                  <a:pt x="1414" y="6103"/>
                </a:cubicBezTo>
                <a:cubicBezTo>
                  <a:pt x="1307" y="6269"/>
                  <a:pt x="1239" y="6387"/>
                  <a:pt x="1193" y="6471"/>
                </a:cubicBezTo>
                <a:cubicBezTo>
                  <a:pt x="1147" y="6556"/>
                  <a:pt x="1123" y="6608"/>
                  <a:pt x="1107" y="6647"/>
                </a:cubicBezTo>
                <a:cubicBezTo>
                  <a:pt x="1075" y="6724"/>
                  <a:pt x="1073" y="6748"/>
                  <a:pt x="998" y="6893"/>
                </a:cubicBezTo>
                <a:cubicBezTo>
                  <a:pt x="934" y="7013"/>
                  <a:pt x="871" y="7135"/>
                  <a:pt x="811" y="7260"/>
                </a:cubicBezTo>
                <a:cubicBezTo>
                  <a:pt x="866" y="7132"/>
                  <a:pt x="923" y="7005"/>
                  <a:pt x="983" y="6881"/>
                </a:cubicBezTo>
                <a:cubicBezTo>
                  <a:pt x="890" y="7065"/>
                  <a:pt x="829" y="7196"/>
                  <a:pt x="773" y="7320"/>
                </a:cubicBezTo>
                <a:cubicBezTo>
                  <a:pt x="717" y="7443"/>
                  <a:pt x="666" y="7558"/>
                  <a:pt x="602" y="7714"/>
                </a:cubicBezTo>
                <a:cubicBezTo>
                  <a:pt x="603" y="7714"/>
                  <a:pt x="601" y="7718"/>
                  <a:pt x="602" y="7718"/>
                </a:cubicBezTo>
                <a:cubicBezTo>
                  <a:pt x="610" y="7696"/>
                  <a:pt x="616" y="7682"/>
                  <a:pt x="618" y="7680"/>
                </a:cubicBezTo>
                <a:lnTo>
                  <a:pt x="598" y="7736"/>
                </a:lnTo>
                <a:cubicBezTo>
                  <a:pt x="588" y="7791"/>
                  <a:pt x="517" y="8003"/>
                  <a:pt x="429" y="8295"/>
                </a:cubicBezTo>
                <a:cubicBezTo>
                  <a:pt x="367" y="8502"/>
                  <a:pt x="319" y="8692"/>
                  <a:pt x="269" y="8915"/>
                </a:cubicBezTo>
                <a:cubicBezTo>
                  <a:pt x="220" y="9139"/>
                  <a:pt x="167" y="9396"/>
                  <a:pt x="110" y="9747"/>
                </a:cubicBezTo>
                <a:cubicBezTo>
                  <a:pt x="108" y="9808"/>
                  <a:pt x="107" y="9868"/>
                  <a:pt x="106" y="9928"/>
                </a:cubicBezTo>
                <a:cubicBezTo>
                  <a:pt x="82" y="10105"/>
                  <a:pt x="63" y="10283"/>
                  <a:pt x="50" y="10462"/>
                </a:cubicBezTo>
                <a:lnTo>
                  <a:pt x="35" y="10460"/>
                </a:lnTo>
                <a:cubicBezTo>
                  <a:pt x="50" y="10196"/>
                  <a:pt x="84" y="9816"/>
                  <a:pt x="149" y="9425"/>
                </a:cubicBezTo>
                <a:cubicBezTo>
                  <a:pt x="213" y="9033"/>
                  <a:pt x="308" y="8633"/>
                  <a:pt x="400" y="8318"/>
                </a:cubicBezTo>
                <a:lnTo>
                  <a:pt x="398" y="8303"/>
                </a:lnTo>
                <a:cubicBezTo>
                  <a:pt x="342" y="8491"/>
                  <a:pt x="291" y="8695"/>
                  <a:pt x="249" y="8885"/>
                </a:cubicBezTo>
                <a:cubicBezTo>
                  <a:pt x="207" y="9075"/>
                  <a:pt x="175" y="9252"/>
                  <a:pt x="152" y="9381"/>
                </a:cubicBezTo>
                <a:cubicBezTo>
                  <a:pt x="126" y="9506"/>
                  <a:pt x="65" y="9831"/>
                  <a:pt x="90" y="9590"/>
                </a:cubicBezTo>
                <a:cubicBezTo>
                  <a:pt x="83" y="9674"/>
                  <a:pt x="76" y="9757"/>
                  <a:pt x="70" y="9841"/>
                </a:cubicBezTo>
                <a:cubicBezTo>
                  <a:pt x="30" y="10175"/>
                  <a:pt x="15" y="10429"/>
                  <a:pt x="7" y="10642"/>
                </a:cubicBezTo>
                <a:cubicBezTo>
                  <a:pt x="-1" y="10855"/>
                  <a:pt x="-1" y="11028"/>
                  <a:pt x="1" y="11202"/>
                </a:cubicBezTo>
                <a:cubicBezTo>
                  <a:pt x="3" y="11289"/>
                  <a:pt x="5" y="11377"/>
                  <a:pt x="9" y="11469"/>
                </a:cubicBezTo>
                <a:cubicBezTo>
                  <a:pt x="12" y="11561"/>
                  <a:pt x="16" y="11660"/>
                  <a:pt x="23" y="11770"/>
                </a:cubicBezTo>
                <a:cubicBezTo>
                  <a:pt x="36" y="11990"/>
                  <a:pt x="57" y="12255"/>
                  <a:pt x="105" y="12602"/>
                </a:cubicBezTo>
                <a:lnTo>
                  <a:pt x="94" y="12480"/>
                </a:lnTo>
                <a:cubicBezTo>
                  <a:pt x="136" y="12755"/>
                  <a:pt x="193" y="13022"/>
                  <a:pt x="198" y="13102"/>
                </a:cubicBezTo>
                <a:cubicBezTo>
                  <a:pt x="280" y="13511"/>
                  <a:pt x="390" y="13917"/>
                  <a:pt x="508" y="14276"/>
                </a:cubicBezTo>
                <a:cubicBezTo>
                  <a:pt x="626" y="14636"/>
                  <a:pt x="750" y="14950"/>
                  <a:pt x="850" y="15189"/>
                </a:cubicBezTo>
                <a:lnTo>
                  <a:pt x="911" y="15278"/>
                </a:lnTo>
                <a:cubicBezTo>
                  <a:pt x="980" y="15428"/>
                  <a:pt x="1073" y="15668"/>
                  <a:pt x="1130" y="15717"/>
                </a:cubicBezTo>
                <a:cubicBezTo>
                  <a:pt x="1187" y="15817"/>
                  <a:pt x="1245" y="15915"/>
                  <a:pt x="1305" y="16012"/>
                </a:cubicBezTo>
                <a:cubicBezTo>
                  <a:pt x="1415" y="16202"/>
                  <a:pt x="1492" y="16306"/>
                  <a:pt x="1620" y="16519"/>
                </a:cubicBezTo>
                <a:lnTo>
                  <a:pt x="1621" y="16520"/>
                </a:lnTo>
                <a:lnTo>
                  <a:pt x="1645" y="16560"/>
                </a:lnTo>
                <a:cubicBezTo>
                  <a:pt x="1646" y="16560"/>
                  <a:pt x="1645" y="16558"/>
                  <a:pt x="1645" y="16557"/>
                </a:cubicBezTo>
                <a:cubicBezTo>
                  <a:pt x="1779" y="16760"/>
                  <a:pt x="1782" y="16753"/>
                  <a:pt x="1789" y="16757"/>
                </a:cubicBezTo>
                <a:cubicBezTo>
                  <a:pt x="1796" y="16759"/>
                  <a:pt x="1806" y="16771"/>
                  <a:pt x="1966" y="16994"/>
                </a:cubicBezTo>
                <a:cubicBezTo>
                  <a:pt x="2064" y="17145"/>
                  <a:pt x="2097" y="17126"/>
                  <a:pt x="2260" y="17332"/>
                </a:cubicBezTo>
                <a:cubicBezTo>
                  <a:pt x="2310" y="17407"/>
                  <a:pt x="2362" y="17482"/>
                  <a:pt x="2414" y="17556"/>
                </a:cubicBezTo>
                <a:cubicBezTo>
                  <a:pt x="2564" y="17740"/>
                  <a:pt x="2659" y="17836"/>
                  <a:pt x="2773" y="17947"/>
                </a:cubicBezTo>
                <a:cubicBezTo>
                  <a:pt x="2887" y="18057"/>
                  <a:pt x="3021" y="18184"/>
                  <a:pt x="3262" y="18405"/>
                </a:cubicBezTo>
                <a:cubicBezTo>
                  <a:pt x="3489" y="18625"/>
                  <a:pt x="3595" y="18744"/>
                  <a:pt x="3428" y="18632"/>
                </a:cubicBezTo>
                <a:cubicBezTo>
                  <a:pt x="3541" y="18712"/>
                  <a:pt x="3568" y="18728"/>
                  <a:pt x="3602" y="18754"/>
                </a:cubicBezTo>
                <a:cubicBezTo>
                  <a:pt x="3637" y="18779"/>
                  <a:pt x="3679" y="18815"/>
                  <a:pt x="3827" y="18924"/>
                </a:cubicBezTo>
                <a:cubicBezTo>
                  <a:pt x="3868" y="18971"/>
                  <a:pt x="3836" y="18949"/>
                  <a:pt x="3767" y="18907"/>
                </a:cubicBezTo>
                <a:cubicBezTo>
                  <a:pt x="3894" y="19017"/>
                  <a:pt x="3935" y="19045"/>
                  <a:pt x="3969" y="19066"/>
                </a:cubicBezTo>
                <a:cubicBezTo>
                  <a:pt x="4003" y="19087"/>
                  <a:pt x="4029" y="19100"/>
                  <a:pt x="4128" y="19174"/>
                </a:cubicBezTo>
                <a:cubicBezTo>
                  <a:pt x="4194" y="19196"/>
                  <a:pt x="4273" y="19210"/>
                  <a:pt x="4338" y="19255"/>
                </a:cubicBezTo>
                <a:lnTo>
                  <a:pt x="4263" y="19193"/>
                </a:lnTo>
                <a:cubicBezTo>
                  <a:pt x="4477" y="19334"/>
                  <a:pt x="4711" y="19486"/>
                  <a:pt x="4959" y="19652"/>
                </a:cubicBezTo>
                <a:lnTo>
                  <a:pt x="4946" y="19658"/>
                </a:lnTo>
                <a:cubicBezTo>
                  <a:pt x="5035" y="19711"/>
                  <a:pt x="5126" y="19763"/>
                  <a:pt x="5216" y="19814"/>
                </a:cubicBezTo>
                <a:lnTo>
                  <a:pt x="5229" y="19838"/>
                </a:lnTo>
                <a:cubicBezTo>
                  <a:pt x="5358" y="19911"/>
                  <a:pt x="5488" y="19982"/>
                  <a:pt x="5618" y="20049"/>
                </a:cubicBezTo>
                <a:lnTo>
                  <a:pt x="5566" y="20017"/>
                </a:lnTo>
                <a:cubicBezTo>
                  <a:pt x="5687" y="20082"/>
                  <a:pt x="5810" y="20141"/>
                  <a:pt x="5933" y="20202"/>
                </a:cubicBezTo>
                <a:cubicBezTo>
                  <a:pt x="6003" y="20237"/>
                  <a:pt x="6075" y="20268"/>
                  <a:pt x="6142" y="20314"/>
                </a:cubicBezTo>
                <a:cubicBezTo>
                  <a:pt x="6352" y="20456"/>
                  <a:pt x="6577" y="20552"/>
                  <a:pt x="6803" y="20634"/>
                </a:cubicBezTo>
                <a:cubicBezTo>
                  <a:pt x="6915" y="20675"/>
                  <a:pt x="7029" y="20712"/>
                  <a:pt x="7141" y="20751"/>
                </a:cubicBezTo>
                <a:cubicBezTo>
                  <a:pt x="7242" y="20786"/>
                  <a:pt x="7346" y="20800"/>
                  <a:pt x="7444" y="20849"/>
                </a:cubicBezTo>
                <a:cubicBezTo>
                  <a:pt x="7499" y="20877"/>
                  <a:pt x="7551" y="20898"/>
                  <a:pt x="7607" y="20918"/>
                </a:cubicBezTo>
                <a:cubicBezTo>
                  <a:pt x="7843" y="21001"/>
                  <a:pt x="8084" y="21141"/>
                  <a:pt x="8323" y="21178"/>
                </a:cubicBezTo>
                <a:cubicBezTo>
                  <a:pt x="8403" y="21190"/>
                  <a:pt x="8482" y="21209"/>
                  <a:pt x="8561" y="21234"/>
                </a:cubicBezTo>
                <a:cubicBezTo>
                  <a:pt x="8683" y="21271"/>
                  <a:pt x="8813" y="21309"/>
                  <a:pt x="8931" y="21363"/>
                </a:cubicBezTo>
                <a:cubicBezTo>
                  <a:pt x="9043" y="21414"/>
                  <a:pt x="9167" y="21368"/>
                  <a:pt x="9275" y="21431"/>
                </a:cubicBezTo>
                <a:lnTo>
                  <a:pt x="9284" y="21435"/>
                </a:lnTo>
                <a:lnTo>
                  <a:pt x="9302" y="21445"/>
                </a:lnTo>
                <a:cubicBezTo>
                  <a:pt x="9367" y="21498"/>
                  <a:pt x="9470" y="21466"/>
                  <a:pt x="9542" y="21461"/>
                </a:cubicBezTo>
                <a:cubicBezTo>
                  <a:pt x="9643" y="21455"/>
                  <a:pt x="9745" y="21447"/>
                  <a:pt x="9847" y="21454"/>
                </a:cubicBezTo>
                <a:cubicBezTo>
                  <a:pt x="9947" y="21461"/>
                  <a:pt x="10050" y="21470"/>
                  <a:pt x="10148" y="21501"/>
                </a:cubicBezTo>
                <a:cubicBezTo>
                  <a:pt x="10209" y="21520"/>
                  <a:pt x="10271" y="21507"/>
                  <a:pt x="10332" y="21515"/>
                </a:cubicBezTo>
                <a:cubicBezTo>
                  <a:pt x="10386" y="21522"/>
                  <a:pt x="10437" y="21544"/>
                  <a:pt x="10491" y="21552"/>
                </a:cubicBezTo>
                <a:cubicBezTo>
                  <a:pt x="10435" y="21540"/>
                  <a:pt x="10348" y="21521"/>
                  <a:pt x="10480" y="21529"/>
                </a:cubicBezTo>
                <a:cubicBezTo>
                  <a:pt x="10577" y="21536"/>
                  <a:pt x="10532" y="21547"/>
                  <a:pt x="10624" y="21559"/>
                </a:cubicBezTo>
                <a:cubicBezTo>
                  <a:pt x="10647" y="21537"/>
                  <a:pt x="10881" y="21543"/>
                  <a:pt x="11094" y="21562"/>
                </a:cubicBezTo>
                <a:cubicBezTo>
                  <a:pt x="11091" y="21565"/>
                  <a:pt x="11086" y="21569"/>
                  <a:pt x="11072" y="21570"/>
                </a:cubicBezTo>
                <a:cubicBezTo>
                  <a:pt x="11127" y="21568"/>
                  <a:pt x="11155" y="21564"/>
                  <a:pt x="11249" y="21572"/>
                </a:cubicBezTo>
                <a:lnTo>
                  <a:pt x="11193" y="21597"/>
                </a:lnTo>
                <a:lnTo>
                  <a:pt x="11376" y="21575"/>
                </a:lnTo>
                <a:cubicBezTo>
                  <a:pt x="11497" y="21585"/>
                  <a:pt x="11674" y="21563"/>
                  <a:pt x="11658" y="21581"/>
                </a:cubicBezTo>
                <a:lnTo>
                  <a:pt x="11589" y="21587"/>
                </a:lnTo>
                <a:cubicBezTo>
                  <a:pt x="11896" y="21587"/>
                  <a:pt x="12202" y="21573"/>
                  <a:pt x="12508" y="21546"/>
                </a:cubicBezTo>
                <a:lnTo>
                  <a:pt x="12522" y="21566"/>
                </a:lnTo>
                <a:cubicBezTo>
                  <a:pt x="12567" y="21547"/>
                  <a:pt x="12692" y="21536"/>
                  <a:pt x="12802" y="21524"/>
                </a:cubicBezTo>
                <a:cubicBezTo>
                  <a:pt x="12912" y="21512"/>
                  <a:pt x="13006" y="21499"/>
                  <a:pt x="12990" y="21483"/>
                </a:cubicBezTo>
                <a:cubicBezTo>
                  <a:pt x="13077" y="21480"/>
                  <a:pt x="13247" y="21449"/>
                  <a:pt x="13382" y="21423"/>
                </a:cubicBezTo>
                <a:cubicBezTo>
                  <a:pt x="13517" y="21396"/>
                  <a:pt x="13618" y="21376"/>
                  <a:pt x="13570" y="21407"/>
                </a:cubicBezTo>
                <a:cubicBezTo>
                  <a:pt x="13869" y="21346"/>
                  <a:pt x="14097" y="21278"/>
                  <a:pt x="14340" y="21199"/>
                </a:cubicBezTo>
                <a:cubicBezTo>
                  <a:pt x="14583" y="21120"/>
                  <a:pt x="14841" y="21032"/>
                  <a:pt x="15197" y="20903"/>
                </a:cubicBezTo>
                <a:cubicBezTo>
                  <a:pt x="15327" y="20870"/>
                  <a:pt x="15563" y="20779"/>
                  <a:pt x="15821" y="20658"/>
                </a:cubicBezTo>
                <a:cubicBezTo>
                  <a:pt x="16079" y="20538"/>
                  <a:pt x="16357" y="20388"/>
                  <a:pt x="16576" y="20264"/>
                </a:cubicBezTo>
                <a:cubicBezTo>
                  <a:pt x="17001" y="20009"/>
                  <a:pt x="17342" y="19771"/>
                  <a:pt x="17677" y="19514"/>
                </a:cubicBezTo>
                <a:cubicBezTo>
                  <a:pt x="17761" y="19449"/>
                  <a:pt x="17844" y="19384"/>
                  <a:pt x="17928" y="19315"/>
                </a:cubicBezTo>
                <a:lnTo>
                  <a:pt x="18055" y="19212"/>
                </a:lnTo>
                <a:cubicBezTo>
                  <a:pt x="18097" y="19177"/>
                  <a:pt x="18141" y="19140"/>
                  <a:pt x="18185" y="19102"/>
                </a:cubicBezTo>
                <a:cubicBezTo>
                  <a:pt x="18272" y="19027"/>
                  <a:pt x="18360" y="18946"/>
                  <a:pt x="18450" y="18859"/>
                </a:cubicBezTo>
                <a:cubicBezTo>
                  <a:pt x="18495" y="18816"/>
                  <a:pt x="18540" y="18771"/>
                  <a:pt x="18586" y="18725"/>
                </a:cubicBezTo>
                <a:lnTo>
                  <a:pt x="18656" y="18654"/>
                </a:lnTo>
                <a:lnTo>
                  <a:pt x="18727" y="18578"/>
                </a:lnTo>
                <a:cubicBezTo>
                  <a:pt x="19029" y="18297"/>
                  <a:pt x="19341" y="17978"/>
                  <a:pt x="19580" y="17598"/>
                </a:cubicBezTo>
                <a:cubicBezTo>
                  <a:pt x="19632" y="17514"/>
                  <a:pt x="19682" y="17429"/>
                  <a:pt x="19744" y="17357"/>
                </a:cubicBezTo>
                <a:cubicBezTo>
                  <a:pt x="19913" y="17160"/>
                  <a:pt x="20092" y="16929"/>
                  <a:pt x="20219" y="16675"/>
                </a:cubicBezTo>
                <a:cubicBezTo>
                  <a:pt x="20251" y="16611"/>
                  <a:pt x="20283" y="16546"/>
                  <a:pt x="20314" y="16480"/>
                </a:cubicBezTo>
                <a:cubicBezTo>
                  <a:pt x="20428" y="16300"/>
                  <a:pt x="20555" y="16063"/>
                  <a:pt x="20678" y="15791"/>
                </a:cubicBezTo>
                <a:cubicBezTo>
                  <a:pt x="20772" y="15583"/>
                  <a:pt x="20841" y="15344"/>
                  <a:pt x="20942" y="15144"/>
                </a:cubicBezTo>
                <a:cubicBezTo>
                  <a:pt x="21030" y="14972"/>
                  <a:pt x="21093" y="14778"/>
                  <a:pt x="21159" y="14586"/>
                </a:cubicBezTo>
                <a:cubicBezTo>
                  <a:pt x="21208" y="14402"/>
                  <a:pt x="21232" y="14305"/>
                  <a:pt x="21243" y="14262"/>
                </a:cubicBezTo>
                <a:cubicBezTo>
                  <a:pt x="21234" y="14296"/>
                  <a:pt x="21217" y="14346"/>
                  <a:pt x="21204" y="14357"/>
                </a:cubicBezTo>
                <a:cubicBezTo>
                  <a:pt x="21237" y="14253"/>
                  <a:pt x="21280" y="14091"/>
                  <a:pt x="21313" y="13959"/>
                </a:cubicBezTo>
                <a:cubicBezTo>
                  <a:pt x="21346" y="13827"/>
                  <a:pt x="21371" y="13725"/>
                  <a:pt x="21376" y="13744"/>
                </a:cubicBezTo>
                <a:lnTo>
                  <a:pt x="21365" y="13800"/>
                </a:lnTo>
                <a:cubicBezTo>
                  <a:pt x="21370" y="13820"/>
                  <a:pt x="21407" y="13654"/>
                  <a:pt x="21444" y="13449"/>
                </a:cubicBezTo>
                <a:cubicBezTo>
                  <a:pt x="21482" y="13245"/>
                  <a:pt x="21516" y="13002"/>
                  <a:pt x="21540" y="12878"/>
                </a:cubicBezTo>
                <a:lnTo>
                  <a:pt x="21502" y="13011"/>
                </a:lnTo>
                <a:cubicBezTo>
                  <a:pt x="21523" y="12869"/>
                  <a:pt x="21542" y="12726"/>
                  <a:pt x="21558" y="12582"/>
                </a:cubicBezTo>
                <a:lnTo>
                  <a:pt x="21549" y="12699"/>
                </a:lnTo>
                <a:cubicBezTo>
                  <a:pt x="21591" y="12228"/>
                  <a:pt x="21599" y="11818"/>
                  <a:pt x="21587" y="11444"/>
                </a:cubicBezTo>
                <a:cubicBezTo>
                  <a:pt x="21575" y="11070"/>
                  <a:pt x="21544" y="10732"/>
                  <a:pt x="21494" y="10401"/>
                </a:cubicBezTo>
                <a:cubicBezTo>
                  <a:pt x="21443" y="10069"/>
                  <a:pt x="21369" y="9752"/>
                  <a:pt x="21277" y="9420"/>
                </a:cubicBezTo>
                <a:cubicBezTo>
                  <a:pt x="21231" y="9255"/>
                  <a:pt x="21180" y="9086"/>
                  <a:pt x="21125" y="8909"/>
                </a:cubicBezTo>
                <a:lnTo>
                  <a:pt x="21104" y="8843"/>
                </a:lnTo>
                <a:lnTo>
                  <a:pt x="21101" y="8831"/>
                </a:lnTo>
                <a:cubicBezTo>
                  <a:pt x="21099" y="8827"/>
                  <a:pt x="21098" y="8822"/>
                  <a:pt x="21096" y="8817"/>
                </a:cubicBezTo>
                <a:lnTo>
                  <a:pt x="21087" y="8795"/>
                </a:lnTo>
                <a:lnTo>
                  <a:pt x="21074" y="8763"/>
                </a:lnTo>
                <a:lnTo>
                  <a:pt x="21020" y="8631"/>
                </a:lnTo>
                <a:cubicBezTo>
                  <a:pt x="20983" y="8542"/>
                  <a:pt x="20943" y="8451"/>
                  <a:pt x="20901" y="8358"/>
                </a:cubicBezTo>
                <a:cubicBezTo>
                  <a:pt x="20952" y="8451"/>
                  <a:pt x="20919" y="8378"/>
                  <a:pt x="20873" y="8278"/>
                </a:cubicBezTo>
                <a:cubicBezTo>
                  <a:pt x="20827" y="8178"/>
                  <a:pt x="20767" y="8052"/>
                  <a:pt x="20772" y="8034"/>
                </a:cubicBezTo>
                <a:cubicBezTo>
                  <a:pt x="20786" y="7986"/>
                  <a:pt x="20658" y="7764"/>
                  <a:pt x="20636" y="7720"/>
                </a:cubicBezTo>
                <a:cubicBezTo>
                  <a:pt x="20588" y="7624"/>
                  <a:pt x="20537" y="7531"/>
                  <a:pt x="20483" y="7442"/>
                </a:cubicBezTo>
                <a:cubicBezTo>
                  <a:pt x="20445" y="7379"/>
                  <a:pt x="20412" y="7329"/>
                  <a:pt x="20380" y="7258"/>
                </a:cubicBezTo>
                <a:cubicBezTo>
                  <a:pt x="20345" y="7180"/>
                  <a:pt x="20311" y="7102"/>
                  <a:pt x="20277" y="7024"/>
                </a:cubicBezTo>
                <a:cubicBezTo>
                  <a:pt x="20173" y="6793"/>
                  <a:pt x="20031" y="6609"/>
                  <a:pt x="19884" y="6435"/>
                </a:cubicBezTo>
                <a:cubicBezTo>
                  <a:pt x="19900" y="6454"/>
                  <a:pt x="19915" y="6473"/>
                  <a:pt x="19930" y="6492"/>
                </a:cubicBezTo>
                <a:cubicBezTo>
                  <a:pt x="19882" y="6416"/>
                  <a:pt x="19834" y="6339"/>
                  <a:pt x="19787" y="6259"/>
                </a:cubicBezTo>
                <a:cubicBezTo>
                  <a:pt x="19738" y="6174"/>
                  <a:pt x="19684" y="6091"/>
                  <a:pt x="19629" y="6010"/>
                </a:cubicBezTo>
                <a:cubicBezTo>
                  <a:pt x="19519" y="5848"/>
                  <a:pt x="19401" y="5691"/>
                  <a:pt x="19283" y="5533"/>
                </a:cubicBezTo>
                <a:lnTo>
                  <a:pt x="19195" y="5414"/>
                </a:lnTo>
                <a:lnTo>
                  <a:pt x="19150" y="5352"/>
                </a:lnTo>
                <a:cubicBezTo>
                  <a:pt x="19133" y="5328"/>
                  <a:pt x="19117" y="5310"/>
                  <a:pt x="19100" y="5289"/>
                </a:cubicBezTo>
                <a:lnTo>
                  <a:pt x="19002" y="5171"/>
                </a:lnTo>
                <a:lnTo>
                  <a:pt x="18905" y="5056"/>
                </a:lnTo>
                <a:cubicBezTo>
                  <a:pt x="18773" y="4901"/>
                  <a:pt x="18638" y="4748"/>
                  <a:pt x="18501" y="4596"/>
                </a:cubicBezTo>
                <a:cubicBezTo>
                  <a:pt x="17950" y="3987"/>
                  <a:pt x="17354" y="3408"/>
                  <a:pt x="16774" y="2905"/>
                </a:cubicBezTo>
                <a:lnTo>
                  <a:pt x="16821" y="2958"/>
                </a:lnTo>
                <a:cubicBezTo>
                  <a:pt x="16528" y="2701"/>
                  <a:pt x="16149" y="2415"/>
                  <a:pt x="15922" y="2230"/>
                </a:cubicBezTo>
                <a:cubicBezTo>
                  <a:pt x="15696" y="2042"/>
                  <a:pt x="15402" y="1888"/>
                  <a:pt x="15310" y="1829"/>
                </a:cubicBezTo>
                <a:cubicBezTo>
                  <a:pt x="15045" y="1671"/>
                  <a:pt x="14815" y="1494"/>
                  <a:pt x="14928" y="1565"/>
                </a:cubicBezTo>
                <a:cubicBezTo>
                  <a:pt x="14645" y="1395"/>
                  <a:pt x="14368" y="1272"/>
                  <a:pt x="13972" y="1052"/>
                </a:cubicBezTo>
                <a:cubicBezTo>
                  <a:pt x="13908" y="1000"/>
                  <a:pt x="13631" y="871"/>
                  <a:pt x="13368" y="763"/>
                </a:cubicBezTo>
                <a:cubicBezTo>
                  <a:pt x="13104" y="654"/>
                  <a:pt x="12854" y="566"/>
                  <a:pt x="12852" y="546"/>
                </a:cubicBezTo>
                <a:lnTo>
                  <a:pt x="12847" y="547"/>
                </a:lnTo>
                <a:cubicBezTo>
                  <a:pt x="12324" y="319"/>
                  <a:pt x="11811" y="210"/>
                  <a:pt x="11232" y="63"/>
                </a:cubicBezTo>
                <a:cubicBezTo>
                  <a:pt x="11232" y="63"/>
                  <a:pt x="11244" y="62"/>
                  <a:pt x="11264" y="64"/>
                </a:cubicBezTo>
                <a:cubicBezTo>
                  <a:pt x="10864" y="18"/>
                  <a:pt x="10464" y="-3"/>
                  <a:pt x="10066" y="1"/>
                </a:cubicBezTo>
                <a:cubicBezTo>
                  <a:pt x="10177" y="53"/>
                  <a:pt x="10287" y="108"/>
                  <a:pt x="10396" y="164"/>
                </a:cubicBezTo>
                <a:cubicBezTo>
                  <a:pt x="10735" y="240"/>
                  <a:pt x="11071" y="334"/>
                  <a:pt x="11402" y="446"/>
                </a:cubicBezTo>
                <a:cubicBezTo>
                  <a:pt x="12313" y="650"/>
                  <a:pt x="13209" y="986"/>
                  <a:pt x="14074" y="1438"/>
                </a:cubicBezTo>
                <a:cubicBezTo>
                  <a:pt x="14760" y="1817"/>
                  <a:pt x="15424" y="2269"/>
                  <a:pt x="16062" y="2782"/>
                </a:cubicBezTo>
                <a:cubicBezTo>
                  <a:pt x="16802" y="3355"/>
                  <a:pt x="17509" y="4012"/>
                  <a:pt x="18178" y="4736"/>
                </a:cubicBezTo>
                <a:cubicBezTo>
                  <a:pt x="18346" y="4916"/>
                  <a:pt x="18511" y="5102"/>
                  <a:pt x="18673" y="5291"/>
                </a:cubicBezTo>
                <a:lnTo>
                  <a:pt x="18795" y="5433"/>
                </a:lnTo>
                <a:lnTo>
                  <a:pt x="18914" y="5575"/>
                </a:lnTo>
                <a:lnTo>
                  <a:pt x="18942" y="5609"/>
                </a:lnTo>
                <a:cubicBezTo>
                  <a:pt x="18951" y="5621"/>
                  <a:pt x="18957" y="5629"/>
                  <a:pt x="18967" y="5643"/>
                </a:cubicBezTo>
                <a:lnTo>
                  <a:pt x="19026" y="5723"/>
                </a:lnTo>
                <a:lnTo>
                  <a:pt x="19143" y="5878"/>
                </a:lnTo>
                <a:cubicBezTo>
                  <a:pt x="19298" y="6083"/>
                  <a:pt x="19449" y="6283"/>
                  <a:pt x="19580" y="6499"/>
                </a:cubicBezTo>
                <a:cubicBezTo>
                  <a:pt x="19684" y="6668"/>
                  <a:pt x="19789" y="6844"/>
                  <a:pt x="19903" y="7000"/>
                </a:cubicBezTo>
                <a:cubicBezTo>
                  <a:pt x="19995" y="7126"/>
                  <a:pt x="20080" y="7278"/>
                  <a:pt x="20126" y="7451"/>
                </a:cubicBezTo>
                <a:cubicBezTo>
                  <a:pt x="20176" y="7638"/>
                  <a:pt x="20329" y="7749"/>
                  <a:pt x="20406" y="7916"/>
                </a:cubicBezTo>
                <a:cubicBezTo>
                  <a:pt x="20548" y="8222"/>
                  <a:pt x="20690" y="8558"/>
                  <a:pt x="20828" y="8917"/>
                </a:cubicBezTo>
                <a:lnTo>
                  <a:pt x="20852" y="8981"/>
                </a:lnTo>
                <a:lnTo>
                  <a:pt x="20869" y="9038"/>
                </a:lnTo>
                <a:lnTo>
                  <a:pt x="20912" y="9182"/>
                </a:lnTo>
                <a:lnTo>
                  <a:pt x="20996" y="9473"/>
                </a:lnTo>
                <a:cubicBezTo>
                  <a:pt x="21052" y="9668"/>
                  <a:pt x="21104" y="9865"/>
                  <a:pt x="21150" y="10064"/>
                </a:cubicBezTo>
                <a:cubicBezTo>
                  <a:pt x="21173" y="10164"/>
                  <a:pt x="21194" y="10264"/>
                  <a:pt x="21212" y="10365"/>
                </a:cubicBezTo>
                <a:cubicBezTo>
                  <a:pt x="21231" y="10465"/>
                  <a:pt x="21246" y="10565"/>
                  <a:pt x="21261" y="10668"/>
                </a:cubicBezTo>
                <a:cubicBezTo>
                  <a:pt x="21288" y="10873"/>
                  <a:pt x="21308" y="11080"/>
                  <a:pt x="21318" y="11286"/>
                </a:cubicBezTo>
                <a:cubicBezTo>
                  <a:pt x="21339" y="11697"/>
                  <a:pt x="21325" y="12105"/>
                  <a:pt x="21281" y="12488"/>
                </a:cubicBezTo>
                <a:lnTo>
                  <a:pt x="21296" y="12523"/>
                </a:lnTo>
                <a:cubicBezTo>
                  <a:pt x="21274" y="12740"/>
                  <a:pt x="21256" y="12840"/>
                  <a:pt x="21245" y="12899"/>
                </a:cubicBezTo>
                <a:cubicBezTo>
                  <a:pt x="21233" y="12958"/>
                  <a:pt x="21227" y="12976"/>
                  <a:pt x="21217" y="13028"/>
                </a:cubicBezTo>
                <a:cubicBezTo>
                  <a:pt x="21160" y="13334"/>
                  <a:pt x="21107" y="13636"/>
                  <a:pt x="21031" y="13935"/>
                </a:cubicBezTo>
                <a:cubicBezTo>
                  <a:pt x="20993" y="14084"/>
                  <a:pt x="20953" y="14232"/>
                  <a:pt x="20909" y="14378"/>
                </a:cubicBezTo>
                <a:cubicBezTo>
                  <a:pt x="20873" y="14501"/>
                  <a:pt x="20859" y="14622"/>
                  <a:pt x="20804" y="14734"/>
                </a:cubicBezTo>
                <a:cubicBezTo>
                  <a:pt x="20693" y="14966"/>
                  <a:pt x="20605" y="15212"/>
                  <a:pt x="20502" y="15452"/>
                </a:cubicBezTo>
                <a:cubicBezTo>
                  <a:pt x="20392" y="15708"/>
                  <a:pt x="20270" y="15952"/>
                  <a:pt x="20140" y="16188"/>
                </a:cubicBezTo>
                <a:cubicBezTo>
                  <a:pt x="20015" y="16413"/>
                  <a:pt x="19883" y="16630"/>
                  <a:pt x="19745" y="16842"/>
                </a:cubicBezTo>
                <a:cubicBezTo>
                  <a:pt x="19652" y="16982"/>
                  <a:pt x="19551" y="17104"/>
                  <a:pt x="19462" y="17249"/>
                </a:cubicBezTo>
                <a:cubicBezTo>
                  <a:pt x="19353" y="17425"/>
                  <a:pt x="19244" y="17552"/>
                  <a:pt x="19108" y="17682"/>
                </a:cubicBezTo>
                <a:cubicBezTo>
                  <a:pt x="18962" y="17820"/>
                  <a:pt x="18828" y="17995"/>
                  <a:pt x="18689" y="18148"/>
                </a:cubicBezTo>
                <a:lnTo>
                  <a:pt x="18568" y="18280"/>
                </a:lnTo>
                <a:cubicBezTo>
                  <a:pt x="18528" y="18324"/>
                  <a:pt x="18490" y="18363"/>
                  <a:pt x="18449" y="18403"/>
                </a:cubicBezTo>
                <a:cubicBezTo>
                  <a:pt x="18366" y="18485"/>
                  <a:pt x="18283" y="18565"/>
                  <a:pt x="18200" y="18641"/>
                </a:cubicBezTo>
                <a:cubicBezTo>
                  <a:pt x="18116" y="18718"/>
                  <a:pt x="18031" y="18790"/>
                  <a:pt x="17945" y="18860"/>
                </a:cubicBezTo>
                <a:cubicBezTo>
                  <a:pt x="17858" y="18931"/>
                  <a:pt x="17771" y="19001"/>
                  <a:pt x="17683" y="19068"/>
                </a:cubicBezTo>
                <a:cubicBezTo>
                  <a:pt x="17508" y="19203"/>
                  <a:pt x="17331" y="19331"/>
                  <a:pt x="17153" y="19453"/>
                </a:cubicBezTo>
                <a:cubicBezTo>
                  <a:pt x="16441" y="19938"/>
                  <a:pt x="15712" y="20309"/>
                  <a:pt x="14994" y="20572"/>
                </a:cubicBezTo>
                <a:cubicBezTo>
                  <a:pt x="14868" y="20612"/>
                  <a:pt x="14615" y="20702"/>
                  <a:pt x="14366" y="20775"/>
                </a:cubicBezTo>
                <a:cubicBezTo>
                  <a:pt x="14117" y="20849"/>
                  <a:pt x="13873" y="20908"/>
                  <a:pt x="13772" y="20922"/>
                </a:cubicBezTo>
                <a:cubicBezTo>
                  <a:pt x="13344" y="21039"/>
                  <a:pt x="12898" y="21120"/>
                  <a:pt x="12450" y="21165"/>
                </a:cubicBezTo>
                <a:cubicBezTo>
                  <a:pt x="12002" y="21210"/>
                  <a:pt x="11551" y="21220"/>
                  <a:pt x="11114" y="21202"/>
                </a:cubicBezTo>
                <a:lnTo>
                  <a:pt x="11148" y="21200"/>
                </a:lnTo>
                <a:cubicBezTo>
                  <a:pt x="11010" y="21197"/>
                  <a:pt x="10873" y="21191"/>
                  <a:pt x="10736" y="21183"/>
                </a:cubicBezTo>
                <a:cubicBezTo>
                  <a:pt x="10719" y="21179"/>
                  <a:pt x="10717" y="21176"/>
                  <a:pt x="10730" y="21175"/>
                </a:cubicBezTo>
                <a:cubicBezTo>
                  <a:pt x="10586" y="21172"/>
                  <a:pt x="10417" y="21158"/>
                  <a:pt x="10235" y="21137"/>
                </a:cubicBezTo>
                <a:cubicBezTo>
                  <a:pt x="10144" y="21126"/>
                  <a:pt x="10050" y="21113"/>
                  <a:pt x="9955" y="21098"/>
                </a:cubicBezTo>
                <a:lnTo>
                  <a:pt x="9811" y="21074"/>
                </a:lnTo>
                <a:cubicBezTo>
                  <a:pt x="9811" y="21074"/>
                  <a:pt x="9660" y="21047"/>
                  <a:pt x="9657" y="21046"/>
                </a:cubicBezTo>
                <a:cubicBezTo>
                  <a:pt x="9593" y="21035"/>
                  <a:pt x="9526" y="21032"/>
                  <a:pt x="9462" y="21019"/>
                </a:cubicBezTo>
                <a:cubicBezTo>
                  <a:pt x="9410" y="21008"/>
                  <a:pt x="9362" y="20981"/>
                  <a:pt x="9310" y="20971"/>
                </a:cubicBezTo>
                <a:cubicBezTo>
                  <a:pt x="8881" y="20891"/>
                  <a:pt x="8454" y="20815"/>
                  <a:pt x="8029" y="20680"/>
                </a:cubicBezTo>
                <a:cubicBezTo>
                  <a:pt x="7903" y="20640"/>
                  <a:pt x="7778" y="20597"/>
                  <a:pt x="7653" y="20553"/>
                </a:cubicBezTo>
                <a:cubicBezTo>
                  <a:pt x="7549" y="20516"/>
                  <a:pt x="7446" y="20477"/>
                  <a:pt x="7342" y="20439"/>
                </a:cubicBezTo>
                <a:cubicBezTo>
                  <a:pt x="7153" y="20368"/>
                  <a:pt x="6964" y="20294"/>
                  <a:pt x="6776" y="20221"/>
                </a:cubicBezTo>
                <a:cubicBezTo>
                  <a:pt x="6620" y="20161"/>
                  <a:pt x="6464" y="20119"/>
                  <a:pt x="6317" y="20023"/>
                </a:cubicBezTo>
                <a:cubicBezTo>
                  <a:pt x="6221" y="19959"/>
                  <a:pt x="6115" y="19910"/>
                  <a:pt x="6014" y="19861"/>
                </a:cubicBezTo>
                <a:cubicBezTo>
                  <a:pt x="5556" y="19638"/>
                  <a:pt x="5107" y="19380"/>
                  <a:pt x="4670" y="19086"/>
                </a:cubicBezTo>
                <a:cubicBezTo>
                  <a:pt x="4162" y="18744"/>
                  <a:pt x="3672" y="18355"/>
                  <a:pt x="3208" y="17910"/>
                </a:cubicBezTo>
                <a:cubicBezTo>
                  <a:pt x="2744" y="17465"/>
                  <a:pt x="2306" y="16963"/>
                  <a:pt x="1913" y="16395"/>
                </a:cubicBezTo>
                <a:cubicBezTo>
                  <a:pt x="1520" y="15827"/>
                  <a:pt x="1172" y="15191"/>
                  <a:pt x="902" y="14487"/>
                </a:cubicBezTo>
                <a:cubicBezTo>
                  <a:pt x="728" y="14023"/>
                  <a:pt x="577" y="13519"/>
                  <a:pt x="468" y="12981"/>
                </a:cubicBezTo>
                <a:cubicBezTo>
                  <a:pt x="414" y="12713"/>
                  <a:pt x="369" y="12436"/>
                  <a:pt x="337" y="12153"/>
                </a:cubicBezTo>
                <a:cubicBezTo>
                  <a:pt x="304" y="11871"/>
                  <a:pt x="286" y="11583"/>
                  <a:pt x="275" y="11288"/>
                </a:cubicBezTo>
                <a:cubicBezTo>
                  <a:pt x="255" y="10707"/>
                  <a:pt x="291" y="10111"/>
                  <a:pt x="388" y="9530"/>
                </a:cubicBezTo>
                <a:cubicBezTo>
                  <a:pt x="484" y="8948"/>
                  <a:pt x="639" y="8381"/>
                  <a:pt x="841" y="7852"/>
                </a:cubicBezTo>
                <a:cubicBezTo>
                  <a:pt x="882" y="7757"/>
                  <a:pt x="1010" y="7414"/>
                  <a:pt x="1224" y="6981"/>
                </a:cubicBezTo>
                <a:cubicBezTo>
                  <a:pt x="1435" y="6547"/>
                  <a:pt x="1737" y="6029"/>
                  <a:pt x="2077" y="5561"/>
                </a:cubicBezTo>
                <a:cubicBezTo>
                  <a:pt x="2415" y="5090"/>
                  <a:pt x="2788" y="4668"/>
                  <a:pt x="3095" y="4361"/>
                </a:cubicBezTo>
                <a:cubicBezTo>
                  <a:pt x="3403" y="4053"/>
                  <a:pt x="3643" y="3854"/>
                  <a:pt x="3708" y="3796"/>
                </a:cubicBezTo>
                <a:close/>
              </a:path>
            </a:pathLst>
          </a:custGeom>
          <a:solidFill>
            <a:srgbClr val="4FC0E9"/>
          </a:solidFill>
          <a:ln w="25400">
            <a:miter lim="400000"/>
          </a:ln>
        </p:spPr>
        <p:txBody>
          <a:bodyPr lIns="26789" tIns="26789" rIns="26789" bIns="26789" anchor="ctr"/>
          <a:lstStyle>
            <a:lvl1pPr algn="ctr" defTabSz="584200">
              <a:defRPr sz="4200">
                <a:latin typeface="Gill Sans"/>
                <a:ea typeface="Gill Sans"/>
                <a:cs typeface="Gill Sans"/>
                <a:sym typeface="Gill Sans"/>
              </a:defRPr>
            </a:lvl1pPr>
            <a:lvl2pPr indent="342900" algn="ctr" defTabSz="584200">
              <a:defRPr sz="4200">
                <a:latin typeface="Gill Sans"/>
                <a:ea typeface="Gill Sans"/>
                <a:cs typeface="Gill Sans"/>
                <a:sym typeface="Gill Sans"/>
              </a:defRPr>
            </a:lvl2pPr>
            <a:lvl3pPr indent="685800" algn="ctr" defTabSz="584200">
              <a:defRPr sz="4200">
                <a:latin typeface="Gill Sans"/>
                <a:ea typeface="Gill Sans"/>
                <a:cs typeface="Gill Sans"/>
                <a:sym typeface="Gill Sans"/>
              </a:defRPr>
            </a:lvl3pPr>
            <a:lvl4pPr indent="1028700" algn="ctr" defTabSz="584200">
              <a:defRPr sz="4200">
                <a:latin typeface="Gill Sans"/>
                <a:ea typeface="Gill Sans"/>
                <a:cs typeface="Gill Sans"/>
                <a:sym typeface="Gill Sans"/>
              </a:defRPr>
            </a:lvl4pPr>
            <a:lvl5pPr indent="1371600" algn="ctr" defTabSz="584200">
              <a:defRPr sz="4200">
                <a:latin typeface="Gill Sans"/>
                <a:ea typeface="Gill Sans"/>
                <a:cs typeface="Gill Sans"/>
                <a:sym typeface="Gill Sans"/>
              </a:defRPr>
            </a:lvl5pPr>
            <a:lvl6pPr indent="1714500" algn="ctr" defTabSz="584200">
              <a:defRPr sz="4200">
                <a:latin typeface="Gill Sans"/>
                <a:ea typeface="Gill Sans"/>
                <a:cs typeface="Gill Sans"/>
                <a:sym typeface="Gill Sans"/>
              </a:defRPr>
            </a:lvl6pPr>
            <a:lvl7pPr indent="2057400" algn="ctr" defTabSz="584200">
              <a:defRPr sz="4200">
                <a:latin typeface="Gill Sans"/>
                <a:ea typeface="Gill Sans"/>
                <a:cs typeface="Gill Sans"/>
                <a:sym typeface="Gill Sans"/>
              </a:defRPr>
            </a:lvl7pPr>
            <a:lvl8pPr indent="2400300" algn="ctr" defTabSz="584200">
              <a:defRPr sz="4200">
                <a:latin typeface="Gill Sans"/>
                <a:ea typeface="Gill Sans"/>
                <a:cs typeface="Gill Sans"/>
                <a:sym typeface="Gill Sans"/>
              </a:defRPr>
            </a:lvl8pPr>
            <a:lvl9pPr indent="2743200" algn="ctr" defTabSz="584200">
              <a:defRPr sz="4200">
                <a:latin typeface="Gill Sans"/>
                <a:ea typeface="Gill Sans"/>
                <a:cs typeface="Gill Sans"/>
                <a:sym typeface="Gill Sans"/>
              </a:defRPr>
            </a:lvl9pPr>
          </a:lstStyle>
          <a:p>
            <a:pPr defTabSz="321391">
              <a:defRPr sz="3000">
                <a:solidFill>
                  <a:srgbClr val="FFFFFF"/>
                </a:solidFill>
                <a:effectLst>
                  <a:outerShdw blurRad="38100" dist="12700" dir="5400000" rotWithShape="0">
                    <a:srgbClr val="000000">
                      <a:alpha val="50000"/>
                    </a:srgbClr>
                  </a:outerShdw>
                </a:effectLst>
              </a:defRPr>
            </a:pPr>
            <a:r>
              <a:rPr lang="en-US" altLang="zh-CN" sz="4800" dirty="0">
                <a:solidFill>
                  <a:srgbClr val="727272"/>
                </a:solidFill>
                <a:latin typeface="Comic Sans MS" panose="030F0702030302020204" pitchFamily="66" charset="0"/>
              </a:rPr>
              <a:t>Implementation</a:t>
            </a:r>
          </a:p>
          <a:p>
            <a:pPr defTabSz="321391">
              <a:defRPr sz="3000">
                <a:solidFill>
                  <a:srgbClr val="FFFFFF"/>
                </a:solidFill>
                <a:effectLst>
                  <a:outerShdw blurRad="38100" dist="12700" dir="5400000" rotWithShape="0">
                    <a:srgbClr val="000000">
                      <a:alpha val="50000"/>
                    </a:srgbClr>
                  </a:outerShdw>
                </a:effectLst>
              </a:defRPr>
            </a:pPr>
            <a:r>
              <a:rPr lang="en-US" altLang="zh-CN" sz="4800" dirty="0">
                <a:solidFill>
                  <a:srgbClr val="727272"/>
                </a:solidFill>
                <a:latin typeface="Comic Sans MS" panose="030F0702030302020204" pitchFamily="66" charset="0"/>
              </a:rPr>
              <a:t>&amp; Evaluation</a:t>
            </a:r>
            <a:endParaRPr sz="4800" dirty="0">
              <a:solidFill>
                <a:srgbClr val="727272"/>
              </a:solidFill>
              <a:latin typeface="Comic Sans MS" panose="030F0702030302020204" pitchFamily="66" charset="0"/>
            </a:endParaRP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21</a:t>
            </a:fld>
            <a:endParaRPr lang="zh-CN" altLang="en-US"/>
          </a:p>
        </p:txBody>
      </p:sp>
    </p:spTree>
    <p:extLst>
      <p:ext uri="{BB962C8B-B14F-4D97-AF65-F5344CB8AC3E}">
        <p14:creationId xmlns:p14="http://schemas.microsoft.com/office/powerpoint/2010/main" val="21523283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1"/>
            <a:ext cx="9144000" cy="1241629"/>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996471"/>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5" y="250031"/>
            <a:ext cx="7679531" cy="750094"/>
          </a:xfrm>
          <a:prstGeom prst="rect">
            <a:avLst/>
          </a:prstGeom>
        </p:spPr>
        <p:txBody>
          <a:bodyPr vert="horz" lIns="91440" tIns="45720" rIns="91440" bIns="45720" rtlCol="0" anchor="ctr">
            <a:noAutofit/>
          </a:bodyPr>
          <a:lstStyle/>
          <a:p>
            <a:r>
              <a:rPr lang="en-US" altLang="zh-CN" sz="3200" cap="none" dirty="0">
                <a:solidFill>
                  <a:schemeClr val="bg1"/>
                </a:solidFill>
                <a:latin typeface="Comic Sans MS" panose="030F0702030302020204" pitchFamily="66" charset="0"/>
              </a:rPr>
              <a:t>Prototype</a:t>
            </a:r>
            <a:endParaRPr sz="3200" cap="none" dirty="0">
              <a:solidFill>
                <a:schemeClr val="bg1"/>
              </a:solidFill>
              <a:latin typeface="Comic Sans MS" panose="030F0702030302020204" pitchFamily="66" charset="0"/>
            </a:endParaRPr>
          </a:p>
        </p:txBody>
      </p:sp>
      <p:grpSp>
        <p:nvGrpSpPr>
          <p:cNvPr id="2" name="组合 1"/>
          <p:cNvGrpSpPr/>
          <p:nvPr/>
        </p:nvGrpSpPr>
        <p:grpSpPr>
          <a:xfrm>
            <a:off x="366283" y="1395193"/>
            <a:ext cx="8411435" cy="5048983"/>
            <a:chOff x="73064" y="1184859"/>
            <a:chExt cx="9023168" cy="5416177"/>
          </a:xfrm>
        </p:grpSpPr>
        <p:grpSp>
          <p:nvGrpSpPr>
            <p:cNvPr id="17" name="组合 16"/>
            <p:cNvGrpSpPr/>
            <p:nvPr/>
          </p:nvGrpSpPr>
          <p:grpSpPr>
            <a:xfrm>
              <a:off x="73064" y="1184859"/>
              <a:ext cx="6210280" cy="5416177"/>
              <a:chOff x="120832" y="1184859"/>
              <a:chExt cx="6210280" cy="5416177"/>
            </a:xfrm>
          </p:grpSpPr>
          <p:sp>
            <p:nvSpPr>
              <p:cNvPr id="18" name="矩形 17"/>
              <p:cNvSpPr/>
              <p:nvPr/>
            </p:nvSpPr>
            <p:spPr>
              <a:xfrm>
                <a:off x="364115" y="1748311"/>
                <a:ext cx="2747787" cy="4852725"/>
              </a:xfrm>
              <a:prstGeom prst="rect">
                <a:avLst/>
              </a:prstGeom>
              <a:solidFill>
                <a:srgbClr val="D5D5D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42783" rtl="0">
                  <a:defRPr/>
                </a:pPr>
                <a:endParaRPr lang="en-US" sz="1266" kern="1200">
                  <a:solidFill>
                    <a:prstClr val="white"/>
                  </a:solidFill>
                  <a:latin typeface="Arial"/>
                  <a:ea typeface="微软雅黑"/>
                </a:endParaRPr>
              </a:p>
            </p:txBody>
          </p:sp>
          <p:sp>
            <p:nvSpPr>
              <p:cNvPr id="19" name="文本框 8"/>
              <p:cNvSpPr txBox="1"/>
              <p:nvPr/>
            </p:nvSpPr>
            <p:spPr>
              <a:xfrm>
                <a:off x="364115" y="1969307"/>
                <a:ext cx="2747787" cy="37755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42783">
                  <a:defRPr/>
                </a:pPr>
                <a:r>
                  <a:rPr lang="en-US" altLang="zh-CN" sz="1687" dirty="0" err="1">
                    <a:solidFill>
                      <a:srgbClr val="C00000"/>
                    </a:solidFill>
                    <a:latin typeface="Calibri" panose="020F0502020204030204" pitchFamily="34" charset="0"/>
                    <a:ea typeface="微软雅黑"/>
                  </a:rPr>
                  <a:t>ImpinJ</a:t>
                </a:r>
                <a:r>
                  <a:rPr lang="en-US" altLang="zh-CN" sz="1687" dirty="0">
                    <a:solidFill>
                      <a:srgbClr val="C00000"/>
                    </a:solidFill>
                    <a:latin typeface="Calibri" panose="020F0502020204030204" pitchFamily="34" charset="0"/>
                    <a:ea typeface="微软雅黑"/>
                  </a:rPr>
                  <a:t> R420 reader </a:t>
                </a:r>
              </a:p>
            </p:txBody>
          </p:sp>
          <p:sp>
            <p:nvSpPr>
              <p:cNvPr id="20" name="文本框 8"/>
              <p:cNvSpPr txBox="1"/>
              <p:nvPr/>
            </p:nvSpPr>
            <p:spPr>
              <a:xfrm>
                <a:off x="533211" y="4194665"/>
                <a:ext cx="2372155" cy="37755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42783">
                  <a:defRPr/>
                </a:pPr>
                <a:r>
                  <a:rPr lang="en-US" altLang="zh-CN" sz="1687" dirty="0">
                    <a:solidFill>
                      <a:srgbClr val="C00000"/>
                    </a:solidFill>
                    <a:latin typeface="Calibri" panose="020F0502020204030204" pitchFamily="34" charset="0"/>
                    <a:ea typeface="微软雅黑"/>
                  </a:rPr>
                  <a:t>D</a:t>
                </a:r>
                <a:r>
                  <a:rPr lang="en-US" altLang="zh-CN" sz="1687" dirty="0" err="1">
                    <a:solidFill>
                      <a:srgbClr val="C00000"/>
                    </a:solidFill>
                    <a:latin typeface="Calibri" panose="020F0502020204030204" pitchFamily="34" charset="0"/>
                    <a:ea typeface="微软雅黑"/>
                  </a:rPr>
                  <a:t>irectional</a:t>
                </a:r>
                <a:r>
                  <a:rPr lang="en-US" altLang="zh-CN" sz="1687" dirty="0">
                    <a:solidFill>
                      <a:srgbClr val="C00000"/>
                    </a:solidFill>
                    <a:latin typeface="Calibri" panose="020F0502020204030204" pitchFamily="34" charset="0"/>
                    <a:ea typeface="微软雅黑"/>
                  </a:rPr>
                  <a:t> antenna</a:t>
                </a:r>
              </a:p>
            </p:txBody>
          </p:sp>
          <p:sp>
            <p:nvSpPr>
              <p:cNvPr id="22" name="直角三角形 21"/>
              <p:cNvSpPr/>
              <p:nvPr/>
            </p:nvSpPr>
            <p:spPr>
              <a:xfrm flipH="1" flipV="1">
                <a:off x="120832" y="1754067"/>
                <a:ext cx="243283" cy="233013"/>
              </a:xfrm>
              <a:prstGeom prst="rtTriangle">
                <a:avLst/>
              </a:prstGeom>
              <a:solidFill>
                <a:schemeClr val="tx2">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42783" rtl="0">
                  <a:defRPr/>
                </a:pPr>
                <a:endParaRPr lang="en-US" sz="1266" kern="1200">
                  <a:solidFill>
                    <a:prstClr val="white"/>
                  </a:solidFill>
                  <a:latin typeface="Arial"/>
                  <a:ea typeface="微软雅黑"/>
                </a:endParaRPr>
              </a:p>
            </p:txBody>
          </p:sp>
          <p:pic>
            <p:nvPicPr>
              <p:cNvPr id="24" name="图片 23"/>
              <p:cNvPicPr>
                <a:picLocks noChangeAspect="1"/>
              </p:cNvPicPr>
              <p:nvPr/>
            </p:nvPicPr>
            <p:blipFill rotWithShape="1">
              <a:blip r:embed="rId3" cstate="print"/>
              <a:srcRect t="11342"/>
              <a:stretch/>
            </p:blipFill>
            <p:spPr>
              <a:xfrm>
                <a:off x="589656" y="2490169"/>
                <a:ext cx="2259267" cy="1513518"/>
              </a:xfrm>
              <a:prstGeom prst="rect">
                <a:avLst/>
              </a:prstGeom>
            </p:spPr>
          </p:pic>
          <p:pic>
            <p:nvPicPr>
              <p:cNvPr id="25" name="图片 24"/>
              <p:cNvPicPr>
                <a:picLocks noChangeAspect="1"/>
              </p:cNvPicPr>
              <p:nvPr/>
            </p:nvPicPr>
            <p:blipFill>
              <a:blip r:embed="rId4" cstate="print"/>
              <a:stretch>
                <a:fillRect/>
              </a:stretch>
            </p:blipFill>
            <p:spPr>
              <a:xfrm>
                <a:off x="575975" y="4678154"/>
                <a:ext cx="2237998" cy="1401027"/>
              </a:xfrm>
              <a:prstGeom prst="rect">
                <a:avLst/>
              </a:prstGeom>
            </p:spPr>
          </p:pic>
          <p:sp>
            <p:nvSpPr>
              <p:cNvPr id="21" name="五边形 20"/>
              <p:cNvSpPr/>
              <p:nvPr/>
            </p:nvSpPr>
            <p:spPr>
              <a:xfrm>
                <a:off x="120833" y="1184859"/>
                <a:ext cx="6210279" cy="569211"/>
              </a:xfrm>
              <a:prstGeom prst="homePlate">
                <a:avLst/>
              </a:prstGeom>
              <a:solidFill>
                <a:srgbClr val="0962A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42783" rtl="0">
                  <a:defRPr/>
                </a:pPr>
                <a:r>
                  <a:rPr lang="en-US" altLang="zh-CN" sz="1969" b="1" kern="1200" dirty="0">
                    <a:solidFill>
                      <a:prstClr val="white"/>
                    </a:solidFill>
                    <a:latin typeface="Calibri" panose="020F0502020204030204" pitchFamily="34" charset="0"/>
                    <a:ea typeface="微软雅黑"/>
                  </a:rPr>
                  <a:t>Hardware</a:t>
                </a:r>
                <a:endParaRPr lang="en-US" sz="1969" b="1" kern="1200" dirty="0">
                  <a:solidFill>
                    <a:prstClr val="white"/>
                  </a:solidFill>
                  <a:latin typeface="Calibri" panose="020F0502020204030204" pitchFamily="34" charset="0"/>
                  <a:ea typeface="微软雅黑"/>
                </a:endParaRPr>
              </a:p>
            </p:txBody>
          </p:sp>
        </p:grpSp>
        <p:grpSp>
          <p:nvGrpSpPr>
            <p:cNvPr id="30" name="组合 29"/>
            <p:cNvGrpSpPr/>
            <p:nvPr/>
          </p:nvGrpSpPr>
          <p:grpSpPr>
            <a:xfrm>
              <a:off x="3089565" y="1754067"/>
              <a:ext cx="2885052" cy="4846969"/>
              <a:chOff x="3137333" y="1754067"/>
              <a:chExt cx="2885052" cy="4846969"/>
            </a:xfrm>
          </p:grpSpPr>
          <p:grpSp>
            <p:nvGrpSpPr>
              <p:cNvPr id="32" name="组合 31"/>
              <p:cNvGrpSpPr/>
              <p:nvPr/>
            </p:nvGrpSpPr>
            <p:grpSpPr>
              <a:xfrm>
                <a:off x="3162764" y="1754067"/>
                <a:ext cx="2859621" cy="4846969"/>
                <a:chOff x="4750778" y="363557"/>
                <a:chExt cx="2248935" cy="3374574"/>
              </a:xfrm>
            </p:grpSpPr>
            <p:sp>
              <p:nvSpPr>
                <p:cNvPr id="42" name="矩形 41"/>
                <p:cNvSpPr/>
                <p:nvPr/>
              </p:nvSpPr>
              <p:spPr>
                <a:xfrm>
                  <a:off x="4780427" y="363557"/>
                  <a:ext cx="2219286" cy="3374574"/>
                </a:xfrm>
                <a:prstGeom prst="rect">
                  <a:avLst/>
                </a:prstGeom>
                <a:solidFill>
                  <a:srgbClr val="D5D5D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42783" rtl="0">
                    <a:defRPr/>
                  </a:pPr>
                  <a:endParaRPr lang="en-US" sz="1266" kern="1200">
                    <a:solidFill>
                      <a:prstClr val="white"/>
                    </a:solidFill>
                    <a:latin typeface="Arial"/>
                    <a:ea typeface="微软雅黑"/>
                  </a:endParaRPr>
                </a:p>
              </p:txBody>
            </p:sp>
            <p:sp>
              <p:nvSpPr>
                <p:cNvPr id="43" name="文本框 8"/>
                <p:cNvSpPr txBox="1"/>
                <p:nvPr/>
              </p:nvSpPr>
              <p:spPr>
                <a:xfrm>
                  <a:off x="4750778" y="518259"/>
                  <a:ext cx="2219286" cy="26286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ctr">
                    <a:defRPr/>
                  </a:pPr>
                  <a:r>
                    <a:rPr lang="en-US" altLang="zh-CN" sz="1687" dirty="0">
                      <a:solidFill>
                        <a:srgbClr val="C00000"/>
                      </a:solidFill>
                      <a:latin typeface="Calibri" panose="020F0502020204030204" pitchFamily="34" charset="0"/>
                      <a:ea typeface="微软雅黑"/>
                    </a:rPr>
                    <a:t>AONI D881 HD720P camera</a:t>
                  </a:r>
                </a:p>
              </p:txBody>
            </p:sp>
          </p:grpSp>
          <p:sp>
            <p:nvSpPr>
              <p:cNvPr id="34" name="文本框 8"/>
              <p:cNvSpPr txBox="1"/>
              <p:nvPr/>
            </p:nvSpPr>
            <p:spPr>
              <a:xfrm>
                <a:off x="3137333" y="4202604"/>
                <a:ext cx="2821921" cy="37755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42783">
                  <a:defRPr/>
                </a:pPr>
                <a:r>
                  <a:rPr lang="en-US" altLang="zh-CN" sz="1687" dirty="0">
                    <a:solidFill>
                      <a:srgbClr val="C00000"/>
                    </a:solidFill>
                    <a:latin typeface="Calibri" panose="020F0502020204030204" pitchFamily="34" charset="0"/>
                    <a:ea typeface="微软雅黑"/>
                  </a:rPr>
                  <a:t>Alien tag</a:t>
                </a:r>
              </a:p>
            </p:txBody>
          </p:sp>
        </p:grpSp>
        <p:grpSp>
          <p:nvGrpSpPr>
            <p:cNvPr id="44" name="组合 43"/>
            <p:cNvGrpSpPr/>
            <p:nvPr/>
          </p:nvGrpSpPr>
          <p:grpSpPr>
            <a:xfrm>
              <a:off x="6036314" y="1184859"/>
              <a:ext cx="3059918" cy="5416176"/>
              <a:chOff x="6036314" y="1184859"/>
              <a:chExt cx="3059918" cy="5416176"/>
            </a:xfrm>
          </p:grpSpPr>
          <p:sp>
            <p:nvSpPr>
              <p:cNvPr id="45" name="燕尾形 44"/>
              <p:cNvSpPr/>
              <p:nvPr/>
            </p:nvSpPr>
            <p:spPr>
              <a:xfrm>
                <a:off x="6045541" y="1184859"/>
                <a:ext cx="3050691" cy="572374"/>
              </a:xfrm>
              <a:prstGeom prst="chevron">
                <a:avLst/>
              </a:prstGeom>
              <a:solidFill>
                <a:srgbClr val="22A11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42783" rtl="0">
                  <a:defRPr/>
                </a:pPr>
                <a:r>
                  <a:rPr lang="en-US" sz="1969" b="1" kern="1200" dirty="0">
                    <a:solidFill>
                      <a:prstClr val="white"/>
                    </a:solidFill>
                    <a:latin typeface="Calibri" panose="020F0502020204030204" pitchFamily="34" charset="0"/>
                    <a:ea typeface="微软雅黑"/>
                  </a:rPr>
                  <a:t>Software</a:t>
                </a:r>
              </a:p>
            </p:txBody>
          </p:sp>
          <p:sp>
            <p:nvSpPr>
              <p:cNvPr id="46" name="直角三角形 45"/>
              <p:cNvSpPr/>
              <p:nvPr/>
            </p:nvSpPr>
            <p:spPr>
              <a:xfrm flipV="1">
                <a:off x="6312883" y="1757233"/>
                <a:ext cx="1879136" cy="143501"/>
              </a:xfrm>
              <a:prstGeom prst="rtTriangle">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42783" rtl="0">
                  <a:defRPr/>
                </a:pPr>
                <a:endParaRPr lang="zh-CN" altLang="en-US" sz="1266" kern="1200">
                  <a:solidFill>
                    <a:prstClr val="white"/>
                  </a:solidFill>
                  <a:latin typeface="Arial"/>
                  <a:ea typeface="微软雅黑"/>
                </a:endParaRPr>
              </a:p>
            </p:txBody>
          </p:sp>
          <p:sp>
            <p:nvSpPr>
              <p:cNvPr id="47" name="矩形 46"/>
              <p:cNvSpPr/>
              <p:nvPr/>
            </p:nvSpPr>
            <p:spPr>
              <a:xfrm>
                <a:off x="6063179" y="1757233"/>
                <a:ext cx="2768194" cy="4843802"/>
              </a:xfrm>
              <a:prstGeom prst="rect">
                <a:avLst/>
              </a:prstGeom>
              <a:solidFill>
                <a:srgbClr val="D5D5D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642783" rtl="0">
                  <a:defRPr/>
                </a:pPr>
                <a:endParaRPr lang="en-US" sz="1266" kern="1200">
                  <a:solidFill>
                    <a:prstClr val="white"/>
                  </a:solidFill>
                  <a:latin typeface="Arial"/>
                  <a:ea typeface="微软雅黑"/>
                </a:endParaRPr>
              </a:p>
            </p:txBody>
          </p:sp>
          <p:pic>
            <p:nvPicPr>
              <p:cNvPr id="49" name="图片 48"/>
              <p:cNvPicPr>
                <a:picLocks noChangeAspect="1"/>
              </p:cNvPicPr>
              <p:nvPr/>
            </p:nvPicPr>
            <p:blipFill rotWithShape="1">
              <a:blip r:embed="rId5" cstate="print"/>
              <a:srcRect l="3881"/>
              <a:stretch/>
            </p:blipFill>
            <p:spPr>
              <a:xfrm>
                <a:off x="6724007" y="2532552"/>
                <a:ext cx="1446533" cy="1428750"/>
              </a:xfrm>
              <a:prstGeom prst="rect">
                <a:avLst/>
              </a:prstGeom>
            </p:spPr>
          </p:pic>
          <p:sp>
            <p:nvSpPr>
              <p:cNvPr id="51" name="文本框 8"/>
              <p:cNvSpPr txBox="1"/>
              <p:nvPr/>
            </p:nvSpPr>
            <p:spPr>
              <a:xfrm>
                <a:off x="6036315" y="1973355"/>
                <a:ext cx="2821921" cy="37755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42783">
                  <a:defRPr/>
                </a:pPr>
                <a:r>
                  <a:rPr lang="en-US" altLang="zh-CN" sz="1687" dirty="0" err="1">
                    <a:solidFill>
                      <a:srgbClr val="C00000"/>
                    </a:solidFill>
                    <a:latin typeface="Calibri" panose="020F0502020204030204" pitchFamily="34" charset="0"/>
                    <a:ea typeface="微软雅黑"/>
                  </a:rPr>
                  <a:t>EPCglobal</a:t>
                </a:r>
                <a:r>
                  <a:rPr lang="en-US" altLang="zh-CN" sz="1687" dirty="0">
                    <a:solidFill>
                      <a:srgbClr val="C00000"/>
                    </a:solidFill>
                    <a:latin typeface="Calibri" panose="020F0502020204030204" pitchFamily="34" charset="0"/>
                    <a:ea typeface="微软雅黑"/>
                  </a:rPr>
                  <a:t> LLRP</a:t>
                </a:r>
              </a:p>
            </p:txBody>
          </p:sp>
          <p:sp>
            <p:nvSpPr>
              <p:cNvPr id="53" name="文本框 8"/>
              <p:cNvSpPr txBox="1"/>
              <p:nvPr/>
            </p:nvSpPr>
            <p:spPr>
              <a:xfrm>
                <a:off x="6036314" y="4196752"/>
                <a:ext cx="2821921" cy="37755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42783">
                  <a:defRPr/>
                </a:pPr>
                <a:r>
                  <a:rPr lang="en-US" altLang="zh-CN" sz="1687" dirty="0" err="1">
                    <a:solidFill>
                      <a:srgbClr val="C00000"/>
                    </a:solidFill>
                    <a:latin typeface="Calibri" panose="020F0502020204030204" pitchFamily="34" charset="0"/>
                    <a:ea typeface="微软雅黑"/>
                  </a:rPr>
                  <a:t>OpenCV</a:t>
                </a:r>
                <a:endParaRPr lang="en-US" altLang="zh-CN" sz="1687" dirty="0">
                  <a:solidFill>
                    <a:srgbClr val="C00000"/>
                  </a:solidFill>
                  <a:latin typeface="Calibri" panose="020F0502020204030204" pitchFamily="34" charset="0"/>
                  <a:ea typeface="微软雅黑"/>
                </a:endParaRPr>
              </a:p>
            </p:txBody>
          </p:sp>
        </p:grpSp>
      </p:grpSp>
      <p:pic>
        <p:nvPicPr>
          <p:cNvPr id="4" name="图片 3"/>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65887" y="4729552"/>
            <a:ext cx="949331" cy="1146144"/>
          </a:xfrm>
          <a:prstGeom prst="rect">
            <a:avLst/>
          </a:prstGeom>
        </p:spPr>
      </p:pic>
      <p:pic>
        <p:nvPicPr>
          <p:cNvPr id="9" name="图片 8"/>
          <p:cNvPicPr>
            <a:picLocks noChangeAspect="1"/>
          </p:cNvPicPr>
          <p:nvPr/>
        </p:nvPicPr>
        <p:blipFill>
          <a:blip r:embed="rId7">
            <a:extLst>
              <a:ext uri="{BEBA8EAE-BF5A-486C-A8C5-ECC9F3942E4B}">
                <a14:imgProps xmlns:a14="http://schemas.microsoft.com/office/drawing/2010/main">
                  <a14:imgLayer r:embed="rId8">
                    <a14:imgEffect>
                      <a14:backgroundRemoval t="10000" b="90000" l="10000" r="90000"/>
                    </a14:imgEffect>
                  </a14:imgLayer>
                </a14:imgProps>
              </a:ext>
            </a:extLst>
          </a:blip>
          <a:stretch>
            <a:fillRect/>
          </a:stretch>
        </p:blipFill>
        <p:spPr>
          <a:xfrm>
            <a:off x="3838954" y="2517349"/>
            <a:ext cx="1466101" cy="1683599"/>
          </a:xfrm>
          <a:prstGeom prst="rect">
            <a:avLst/>
          </a:prstGeom>
        </p:spPr>
      </p:pic>
      <p:pic>
        <p:nvPicPr>
          <p:cNvPr id="12" name="图片 11"/>
          <p:cNvPicPr>
            <a:picLocks noChangeAspect="1"/>
          </p:cNvPicPr>
          <p:nvPr/>
        </p:nvPicPr>
        <p:blipFill>
          <a:blip r:embed="rId9">
            <a:extLst>
              <a:ext uri="{BEBA8EAE-BF5A-486C-A8C5-ECC9F3942E4B}">
                <a14:imgProps xmlns:a14="http://schemas.microsoft.com/office/drawing/2010/main">
                  <a14:imgLayer r:embed="rId10">
                    <a14:imgEffect>
                      <a14:backgroundRemoval t="10000" b="90000" l="10000" r="90000"/>
                    </a14:imgEffect>
                  </a14:imgLayer>
                </a14:imgProps>
              </a:ext>
              <a:ext uri="{28A0092B-C50C-407E-A947-70E740481C1C}">
                <a14:useLocalDpi xmlns:a14="http://schemas.microsoft.com/office/drawing/2010/main" val="0"/>
              </a:ext>
            </a:extLst>
          </a:blip>
          <a:stretch>
            <a:fillRect/>
          </a:stretch>
        </p:blipFill>
        <p:spPr>
          <a:xfrm rot="5400000">
            <a:off x="3838954" y="4569578"/>
            <a:ext cx="1466101" cy="1466101"/>
          </a:xfrm>
          <a:prstGeom prst="rect">
            <a:avLst/>
          </a:prstGeom>
        </p:spPr>
      </p:pic>
      <p:sp>
        <p:nvSpPr>
          <p:cNvPr id="5" name="灯片编号占位符 4"/>
          <p:cNvSpPr>
            <a:spLocks noGrp="1"/>
          </p:cNvSpPr>
          <p:nvPr>
            <p:ph type="sldNum" sz="quarter" idx="14"/>
          </p:nvPr>
        </p:nvSpPr>
        <p:spPr/>
        <p:txBody>
          <a:bodyPr/>
          <a:lstStyle/>
          <a:p>
            <a:fld id="{38D20CAA-975A-4355-A51B-30AFD740372B}" type="slidenum">
              <a:rPr lang="zh-CN" altLang="en-US" smtClean="0"/>
              <a:pPr/>
              <a:t>22</a:t>
            </a:fld>
            <a:endParaRPr lang="zh-CN" altLang="en-US" dirty="0"/>
          </a:p>
        </p:txBody>
      </p:sp>
    </p:spTree>
    <p:extLst>
      <p:ext uri="{BB962C8B-B14F-4D97-AF65-F5344CB8AC3E}">
        <p14:creationId xmlns:p14="http://schemas.microsoft.com/office/powerpoint/2010/main" val="3456343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Evaluation</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Experimental setup</a:t>
            </a:r>
          </a:p>
        </p:txBody>
      </p:sp>
      <p:pic>
        <p:nvPicPr>
          <p:cNvPr id="2" name="图片 1"/>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398734" y="2059831"/>
            <a:ext cx="6352239" cy="4078806"/>
          </a:xfrm>
          <a:prstGeom prst="rect">
            <a:avLst/>
          </a:prstGeom>
          <a:ln>
            <a:noFill/>
          </a:ln>
          <a:effectLst>
            <a:outerShdw blurRad="292100" dist="139700" dir="2700000" algn="tl" rotWithShape="0">
              <a:srgbClr val="333333">
                <a:alpha val="65000"/>
              </a:srgbClr>
            </a:outerShdw>
          </a:effectLst>
        </p:spPr>
      </p:pic>
      <p:sp>
        <p:nvSpPr>
          <p:cNvPr id="4" name="灯片编号占位符 3"/>
          <p:cNvSpPr>
            <a:spLocks noGrp="1"/>
          </p:cNvSpPr>
          <p:nvPr>
            <p:ph type="sldNum" sz="quarter" idx="14"/>
          </p:nvPr>
        </p:nvSpPr>
        <p:spPr/>
        <p:txBody>
          <a:bodyPr/>
          <a:lstStyle/>
          <a:p>
            <a:fld id="{38D20CAA-975A-4355-A51B-30AFD740372B}" type="slidenum">
              <a:rPr lang="zh-CN" altLang="en-US" smtClean="0"/>
              <a:pPr/>
              <a:t>23</a:t>
            </a:fld>
            <a:endParaRPr lang="zh-CN" altLang="en-US"/>
          </a:p>
        </p:txBody>
      </p:sp>
    </p:spTree>
    <p:extLst>
      <p:ext uri="{BB962C8B-B14F-4D97-AF65-F5344CB8AC3E}">
        <p14:creationId xmlns:p14="http://schemas.microsoft.com/office/powerpoint/2010/main" val="251017247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Evaluation</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Tracking accuracy of CV</a:t>
            </a:r>
          </a:p>
        </p:txBody>
      </p:sp>
      <p:pic>
        <p:nvPicPr>
          <p:cNvPr id="4" name="图片 3"/>
          <p:cNvPicPr>
            <a:picLocks noChangeAspect="1"/>
          </p:cNvPicPr>
          <p:nvPr/>
        </p:nvPicPr>
        <p:blipFill>
          <a:blip r:embed="rId3"/>
          <a:stretch>
            <a:fillRect/>
          </a:stretch>
        </p:blipFill>
        <p:spPr>
          <a:xfrm>
            <a:off x="1926912" y="1940073"/>
            <a:ext cx="5290178" cy="3508928"/>
          </a:xfrm>
          <a:prstGeom prst="rect">
            <a:avLst/>
          </a:prstGeom>
        </p:spPr>
      </p:pic>
      <p:grpSp>
        <p:nvGrpSpPr>
          <p:cNvPr id="9" name="组 4"/>
          <p:cNvGrpSpPr/>
          <p:nvPr/>
        </p:nvGrpSpPr>
        <p:grpSpPr>
          <a:xfrm>
            <a:off x="760225" y="5651449"/>
            <a:ext cx="7623551" cy="761527"/>
            <a:chOff x="1118184" y="8505776"/>
            <a:chExt cx="9787210" cy="1083061"/>
          </a:xfrm>
        </p:grpSpPr>
        <p:sp>
          <p:nvSpPr>
            <p:cNvPr id="10" name="Shape 26"/>
            <p:cNvSpPr/>
            <p:nvPr/>
          </p:nvSpPr>
          <p:spPr>
            <a:xfrm>
              <a:off x="1118184" y="8505776"/>
              <a:ext cx="9787210" cy="1083061"/>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00B0F0">
                <a:alpha val="64000"/>
              </a:srgbClr>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250" dirty="0">
                <a:latin typeface="Comic Sans MS" panose="030F0702030302020204" pitchFamily="66" charset="0"/>
              </a:endParaRPr>
            </a:p>
          </p:txBody>
        </p:sp>
        <p:sp>
          <p:nvSpPr>
            <p:cNvPr id="11" name="Shape 341"/>
            <p:cNvSpPr/>
            <p:nvPr/>
          </p:nvSpPr>
          <p:spPr>
            <a:xfrm>
              <a:off x="1445046" y="8639497"/>
              <a:ext cx="9107073" cy="815618"/>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defRPr sz="3800" cap="all">
                  <a:solidFill>
                    <a:srgbClr val="4FC0E9"/>
                  </a:solidFill>
                  <a:latin typeface="+mj-lt"/>
                  <a:ea typeface="+mj-ea"/>
                  <a:cs typeface="+mj-cs"/>
                  <a:sym typeface="나눔손글씨 펜"/>
                </a:defRPr>
              </a:lvl1pPr>
            </a:lstStyle>
            <a:p>
              <a:pPr lvl="0" algn="ctr">
                <a:defRPr sz="1800" cap="none">
                  <a:solidFill>
                    <a:srgbClr val="000000"/>
                  </a:solidFill>
                </a:defRPr>
              </a:pPr>
              <a:r>
                <a:rPr lang="en-US" altLang="zh-CN" sz="2250" dirty="0">
                  <a:solidFill>
                    <a:schemeClr val="bg1"/>
                  </a:solidFill>
                  <a:latin typeface="Comic Sans MS" panose="030F0702030302020204" pitchFamily="66" charset="0"/>
                  <a:ea typeface="Calibri" charset="0"/>
                  <a:cs typeface="Calibri" charset="0"/>
                </a:rPr>
                <a:t>Mean error 5.68mm with standard deviation 4.79mm</a:t>
              </a:r>
              <a:endParaRPr sz="2250" dirty="0">
                <a:latin typeface="Comic Sans MS" panose="030F0702030302020204" pitchFamily="66" charset="0"/>
                <a:ea typeface="Calibri" charset="0"/>
                <a:cs typeface="Calibri" charset="0"/>
              </a:endParaRPr>
            </a:p>
          </p:txBody>
        </p:sp>
      </p:grpSp>
      <p:sp>
        <p:nvSpPr>
          <p:cNvPr id="3" name="灯片编号占位符 2"/>
          <p:cNvSpPr>
            <a:spLocks noGrp="1"/>
          </p:cNvSpPr>
          <p:nvPr>
            <p:ph type="sldNum" sz="quarter" idx="14"/>
          </p:nvPr>
        </p:nvSpPr>
        <p:spPr/>
        <p:txBody>
          <a:bodyPr/>
          <a:lstStyle/>
          <a:p>
            <a:fld id="{38D20CAA-975A-4355-A51B-30AFD740372B}" type="slidenum">
              <a:rPr lang="zh-CN" altLang="en-US" smtClean="0"/>
              <a:pPr/>
              <a:t>24</a:t>
            </a:fld>
            <a:endParaRPr lang="zh-CN" altLang="en-US"/>
          </a:p>
        </p:txBody>
      </p:sp>
    </p:spTree>
    <p:extLst>
      <p:ext uri="{BB962C8B-B14F-4D97-AF65-F5344CB8AC3E}">
        <p14:creationId xmlns:p14="http://schemas.microsoft.com/office/powerpoint/2010/main" val="13092887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Evaluation</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Blob matching accuracy</a:t>
            </a:r>
          </a:p>
        </p:txBody>
      </p:sp>
      <p:grpSp>
        <p:nvGrpSpPr>
          <p:cNvPr id="9" name="组 4"/>
          <p:cNvGrpSpPr/>
          <p:nvPr/>
        </p:nvGrpSpPr>
        <p:grpSpPr>
          <a:xfrm>
            <a:off x="1333527" y="5651449"/>
            <a:ext cx="6476955" cy="761527"/>
            <a:chOff x="1118184" y="8505776"/>
            <a:chExt cx="9787210" cy="1083061"/>
          </a:xfrm>
        </p:grpSpPr>
        <p:sp>
          <p:nvSpPr>
            <p:cNvPr id="10" name="Shape 26"/>
            <p:cNvSpPr/>
            <p:nvPr/>
          </p:nvSpPr>
          <p:spPr>
            <a:xfrm>
              <a:off x="1118184" y="8505776"/>
              <a:ext cx="9787210" cy="1083061"/>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00B0F0">
                <a:alpha val="64000"/>
              </a:srgbClr>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250" dirty="0">
                <a:latin typeface="Comic Sans MS" panose="030F0702030302020204" pitchFamily="66" charset="0"/>
              </a:endParaRPr>
            </a:p>
          </p:txBody>
        </p:sp>
        <p:sp>
          <p:nvSpPr>
            <p:cNvPr id="11" name="Shape 341"/>
            <p:cNvSpPr/>
            <p:nvPr/>
          </p:nvSpPr>
          <p:spPr>
            <a:xfrm>
              <a:off x="1445046" y="8639497"/>
              <a:ext cx="9107073" cy="815618"/>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defRPr sz="3800" cap="all">
                  <a:solidFill>
                    <a:srgbClr val="4FC0E9"/>
                  </a:solidFill>
                  <a:latin typeface="+mj-lt"/>
                  <a:ea typeface="+mj-ea"/>
                  <a:cs typeface="+mj-cs"/>
                  <a:sym typeface="나눔손글씨 펜"/>
                </a:defRPr>
              </a:lvl1pPr>
            </a:lstStyle>
            <a:p>
              <a:pPr lvl="0" algn="ctr">
                <a:defRPr sz="1800" cap="none">
                  <a:solidFill>
                    <a:srgbClr val="000000"/>
                  </a:solidFill>
                </a:defRPr>
              </a:pPr>
              <a:r>
                <a:rPr lang="en-US" altLang="zh-CN" sz="2250" dirty="0">
                  <a:solidFill>
                    <a:schemeClr val="bg1"/>
                  </a:solidFill>
                  <a:latin typeface="Comic Sans MS" panose="030F0702030302020204" pitchFamily="66" charset="0"/>
                  <a:ea typeface="Calibri" charset="0"/>
                  <a:cs typeface="Calibri" charset="0"/>
                </a:rPr>
                <a:t>High accuracy ratio: 98% on average</a:t>
              </a:r>
              <a:endParaRPr sz="2250" dirty="0">
                <a:latin typeface="Comic Sans MS" panose="030F0702030302020204" pitchFamily="66" charset="0"/>
                <a:ea typeface="Calibri" charset="0"/>
                <a:cs typeface="Calibri" charset="0"/>
              </a:endParaRPr>
            </a:p>
          </p:txBody>
        </p:sp>
      </p:grpSp>
      <p:pic>
        <p:nvPicPr>
          <p:cNvPr id="2" name="图片 1"/>
          <p:cNvPicPr>
            <a:picLocks noChangeAspect="1"/>
          </p:cNvPicPr>
          <p:nvPr/>
        </p:nvPicPr>
        <p:blipFill>
          <a:blip r:embed="rId3"/>
          <a:stretch>
            <a:fillRect/>
          </a:stretch>
        </p:blipFill>
        <p:spPr>
          <a:xfrm>
            <a:off x="1906822" y="1855584"/>
            <a:ext cx="5330357" cy="3582589"/>
          </a:xfrm>
          <a:prstGeom prst="rect">
            <a:avLst/>
          </a:prstGeom>
        </p:spPr>
      </p:pic>
      <p:sp>
        <p:nvSpPr>
          <p:cNvPr id="4" name="灯片编号占位符 3"/>
          <p:cNvSpPr>
            <a:spLocks noGrp="1"/>
          </p:cNvSpPr>
          <p:nvPr>
            <p:ph type="sldNum" sz="quarter" idx="14"/>
          </p:nvPr>
        </p:nvSpPr>
        <p:spPr/>
        <p:txBody>
          <a:bodyPr/>
          <a:lstStyle/>
          <a:p>
            <a:fld id="{38D20CAA-975A-4355-A51B-30AFD740372B}" type="slidenum">
              <a:rPr lang="zh-CN" altLang="en-US" smtClean="0"/>
              <a:pPr/>
              <a:t>25</a:t>
            </a:fld>
            <a:endParaRPr lang="zh-CN" altLang="en-US"/>
          </a:p>
        </p:txBody>
      </p:sp>
    </p:spTree>
    <p:extLst>
      <p:ext uri="{BB962C8B-B14F-4D97-AF65-F5344CB8AC3E}">
        <p14:creationId xmlns:p14="http://schemas.microsoft.com/office/powerpoint/2010/main" val="5657193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Evaluation</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Overall tracking accuracy</a:t>
            </a:r>
          </a:p>
        </p:txBody>
      </p:sp>
      <p:pic>
        <p:nvPicPr>
          <p:cNvPr id="3" name="图片 2"/>
          <p:cNvPicPr>
            <a:picLocks noChangeAspect="1"/>
          </p:cNvPicPr>
          <p:nvPr/>
        </p:nvPicPr>
        <p:blipFill>
          <a:blip r:embed="rId3"/>
          <a:stretch>
            <a:fillRect/>
          </a:stretch>
        </p:blipFill>
        <p:spPr>
          <a:xfrm>
            <a:off x="1965046" y="1889066"/>
            <a:ext cx="5196428" cy="3515625"/>
          </a:xfrm>
          <a:prstGeom prst="rect">
            <a:avLst/>
          </a:prstGeom>
        </p:spPr>
      </p:pic>
      <p:grpSp>
        <p:nvGrpSpPr>
          <p:cNvPr id="12" name="组 4"/>
          <p:cNvGrpSpPr/>
          <p:nvPr/>
        </p:nvGrpSpPr>
        <p:grpSpPr>
          <a:xfrm>
            <a:off x="642050" y="5651449"/>
            <a:ext cx="7859901" cy="761527"/>
            <a:chOff x="1118184" y="8505776"/>
            <a:chExt cx="9787210" cy="1083061"/>
          </a:xfrm>
        </p:grpSpPr>
        <p:sp>
          <p:nvSpPr>
            <p:cNvPr id="13" name="Shape 26"/>
            <p:cNvSpPr/>
            <p:nvPr/>
          </p:nvSpPr>
          <p:spPr>
            <a:xfrm>
              <a:off x="1118184" y="8505776"/>
              <a:ext cx="9787210" cy="1083061"/>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00B0F0">
                <a:alpha val="64000"/>
              </a:srgbClr>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250" dirty="0">
                <a:latin typeface="Comic Sans MS" panose="030F0702030302020204" pitchFamily="66" charset="0"/>
              </a:endParaRPr>
            </a:p>
          </p:txBody>
        </p:sp>
        <p:sp>
          <p:nvSpPr>
            <p:cNvPr id="14" name="Shape 341"/>
            <p:cNvSpPr/>
            <p:nvPr/>
          </p:nvSpPr>
          <p:spPr>
            <a:xfrm>
              <a:off x="1445046" y="8639497"/>
              <a:ext cx="9107073" cy="815618"/>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defRPr sz="3800" cap="all">
                  <a:solidFill>
                    <a:srgbClr val="4FC0E9"/>
                  </a:solidFill>
                  <a:latin typeface="+mj-lt"/>
                  <a:ea typeface="+mj-ea"/>
                  <a:cs typeface="+mj-cs"/>
                  <a:sym typeface="나눔손글씨 펜"/>
                </a:defRPr>
              </a:lvl1pPr>
            </a:lstStyle>
            <a:p>
              <a:pPr lvl="0" algn="ctr">
                <a:defRPr sz="1800" cap="none">
                  <a:solidFill>
                    <a:srgbClr val="000000"/>
                  </a:solidFill>
                </a:defRPr>
              </a:pPr>
              <a:r>
                <a:rPr lang="en-US" altLang="zh-CN" sz="2250" dirty="0">
                  <a:solidFill>
                    <a:schemeClr val="bg1"/>
                  </a:solidFill>
                  <a:latin typeface="Comic Sans MS" panose="030F0702030302020204" pitchFamily="66" charset="0"/>
                  <a:ea typeface="Calibri" charset="0"/>
                  <a:cs typeface="Calibri" charset="0"/>
                </a:rPr>
                <a:t>Mean error 10.33mm with standard deviation 21.23mm</a:t>
              </a:r>
              <a:endParaRPr sz="2250" dirty="0">
                <a:latin typeface="Comic Sans MS" panose="030F0702030302020204" pitchFamily="66" charset="0"/>
                <a:ea typeface="Calibri" charset="0"/>
                <a:cs typeface="Calibri" charset="0"/>
              </a:endParaRPr>
            </a:p>
          </p:txBody>
        </p:sp>
      </p:grpSp>
      <p:sp>
        <p:nvSpPr>
          <p:cNvPr id="4" name="灯片编号占位符 3"/>
          <p:cNvSpPr>
            <a:spLocks noGrp="1"/>
          </p:cNvSpPr>
          <p:nvPr>
            <p:ph type="sldNum" sz="quarter" idx="14"/>
          </p:nvPr>
        </p:nvSpPr>
        <p:spPr/>
        <p:txBody>
          <a:bodyPr/>
          <a:lstStyle/>
          <a:p>
            <a:fld id="{38D20CAA-975A-4355-A51B-30AFD740372B}" type="slidenum">
              <a:rPr lang="zh-CN" altLang="en-US" smtClean="0"/>
              <a:pPr/>
              <a:t>26</a:t>
            </a:fld>
            <a:endParaRPr lang="zh-CN" altLang="en-US"/>
          </a:p>
        </p:txBody>
      </p:sp>
    </p:spTree>
    <p:extLst>
      <p:ext uri="{BB962C8B-B14F-4D97-AF65-F5344CB8AC3E}">
        <p14:creationId xmlns:p14="http://schemas.microsoft.com/office/powerpoint/2010/main" val="23102467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hape 225"/>
          <p:cNvSpPr txBox="1">
            <a:spLocks/>
          </p:cNvSpPr>
          <p:nvPr/>
        </p:nvSpPr>
        <p:spPr>
          <a:xfrm>
            <a:off x="732236" y="546809"/>
            <a:ext cx="7686605" cy="453317"/>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t" anchorCtr="0">
            <a:noAutofit/>
          </a:bodyPr>
          <a:lstStyle>
            <a:lvl1pPr algn="l" defTabSz="584200" eaLnBrk="1" hangingPunct="1">
              <a:lnSpc>
                <a:spcPct val="90000"/>
              </a:lnSpc>
              <a:defRPr sz="4693" b="0" i="0" cap="all">
                <a:solidFill>
                  <a:schemeClr val="bg1"/>
                </a:solidFill>
                <a:latin typeface="Neris Thin" panose="00000300000000000000" pitchFamily="50" charset="0"/>
                <a:ea typeface="Gulim" pitchFamily="34" charset="-127"/>
                <a:cs typeface="+mj-cs"/>
                <a:sym typeface="나눔손글씨 펜"/>
              </a:defRPr>
            </a:lvl1pPr>
            <a:lvl2pPr indent="228600" algn="ctr" defTabSz="584200" eaLnBrk="1" hangingPunct="1">
              <a:defRPr sz="8400" b="1" cap="all">
                <a:solidFill>
                  <a:srgbClr val="727272"/>
                </a:solidFill>
                <a:latin typeface="+mj-lt"/>
                <a:ea typeface="+mj-ea"/>
                <a:cs typeface="+mj-cs"/>
                <a:sym typeface="나눔손글씨 펜"/>
              </a:defRPr>
            </a:lvl2pPr>
            <a:lvl3pPr indent="457200" algn="ctr" defTabSz="584200" eaLnBrk="1" hangingPunct="1">
              <a:defRPr sz="8400" b="1" cap="all">
                <a:solidFill>
                  <a:srgbClr val="727272"/>
                </a:solidFill>
                <a:latin typeface="+mj-lt"/>
                <a:ea typeface="+mj-ea"/>
                <a:cs typeface="+mj-cs"/>
                <a:sym typeface="나눔손글씨 펜"/>
              </a:defRPr>
            </a:lvl3pPr>
            <a:lvl4pPr indent="685800" algn="ctr" defTabSz="584200" eaLnBrk="1" hangingPunct="1">
              <a:defRPr sz="8400" b="1" cap="all">
                <a:solidFill>
                  <a:srgbClr val="727272"/>
                </a:solidFill>
                <a:latin typeface="+mj-lt"/>
                <a:ea typeface="+mj-ea"/>
                <a:cs typeface="+mj-cs"/>
                <a:sym typeface="나눔손글씨 펜"/>
              </a:defRPr>
            </a:lvl4pPr>
            <a:lvl5pPr indent="914400" algn="ctr" defTabSz="584200" eaLnBrk="1" hangingPunct="1">
              <a:defRPr sz="8400" b="1" cap="all">
                <a:solidFill>
                  <a:srgbClr val="727272"/>
                </a:solidFill>
                <a:latin typeface="+mj-lt"/>
                <a:ea typeface="+mj-ea"/>
                <a:cs typeface="+mj-cs"/>
                <a:sym typeface="나눔손글씨 펜"/>
              </a:defRPr>
            </a:lvl5pPr>
            <a:lvl6pPr indent="1143000" algn="ctr" defTabSz="584200" eaLnBrk="1" hangingPunct="1">
              <a:defRPr sz="8400" b="1" cap="all">
                <a:solidFill>
                  <a:srgbClr val="727272"/>
                </a:solidFill>
                <a:latin typeface="+mj-lt"/>
                <a:ea typeface="+mj-ea"/>
                <a:cs typeface="+mj-cs"/>
                <a:sym typeface="나눔손글씨 펜"/>
              </a:defRPr>
            </a:lvl6pPr>
            <a:lvl7pPr indent="1371600" algn="ctr" defTabSz="584200" eaLnBrk="1" hangingPunct="1">
              <a:defRPr sz="8400" b="1" cap="all">
                <a:solidFill>
                  <a:srgbClr val="727272"/>
                </a:solidFill>
                <a:latin typeface="+mj-lt"/>
                <a:ea typeface="+mj-ea"/>
                <a:cs typeface="+mj-cs"/>
                <a:sym typeface="나눔손글씨 펜"/>
              </a:defRPr>
            </a:lvl7pPr>
            <a:lvl8pPr indent="1600200" algn="ctr" defTabSz="584200" eaLnBrk="1" hangingPunct="1">
              <a:defRPr sz="8400" b="1" cap="all">
                <a:solidFill>
                  <a:srgbClr val="727272"/>
                </a:solidFill>
                <a:latin typeface="+mj-lt"/>
                <a:ea typeface="+mj-ea"/>
                <a:cs typeface="+mj-cs"/>
                <a:sym typeface="나눔손글씨 펜"/>
              </a:defRPr>
            </a:lvl8pPr>
            <a:lvl9pPr indent="1828800" algn="ctr" defTabSz="584200" eaLnBrk="1" hangingPunct="1">
              <a:defRPr sz="8400" b="1" cap="all">
                <a:solidFill>
                  <a:srgbClr val="727272"/>
                </a:solidFill>
                <a:latin typeface="+mj-lt"/>
                <a:ea typeface="+mj-ea"/>
                <a:cs typeface="+mj-cs"/>
                <a:sym typeface="나눔손글씨 펜"/>
              </a:defRPr>
            </a:lvl9pPr>
          </a:lstStyle>
          <a:p>
            <a:pPr algn="ctr"/>
            <a:r>
              <a:rPr lang="en-US" altLang="zh-CN" sz="3375" b="1" cap="none" dirty="0">
                <a:latin typeface="Comic Sans MS" panose="030F0702030302020204" pitchFamily="66" charset="0"/>
                <a:ea typeface="Cooper Black" charset="0"/>
                <a:cs typeface="Cooper Black" charset="0"/>
              </a:rPr>
              <a:t>Our</a:t>
            </a:r>
            <a:r>
              <a:rPr lang="zh-CN" altLang="en-US" sz="3375" b="1" cap="none" dirty="0">
                <a:latin typeface="Comic Sans MS" panose="030F0702030302020204" pitchFamily="66" charset="0"/>
                <a:ea typeface="Cooper Black" charset="0"/>
                <a:cs typeface="Cooper Black" charset="0"/>
              </a:rPr>
              <a:t> </a:t>
            </a:r>
            <a:r>
              <a:rPr lang="en-US" altLang="zh-CN" sz="3375" b="1" cap="none" dirty="0">
                <a:latin typeface="Comic Sans MS" panose="030F0702030302020204" pitchFamily="66" charset="0"/>
                <a:ea typeface="Cooper Black" charset="0"/>
                <a:cs typeface="Cooper Black" charset="0"/>
              </a:rPr>
              <a:t>Contributions</a:t>
            </a:r>
            <a:endParaRPr lang="en-US" sz="3375" b="1" cap="none" dirty="0">
              <a:latin typeface="Comic Sans MS" panose="030F0702030302020204" pitchFamily="66" charset="0"/>
              <a:ea typeface="Cooper Black" charset="0"/>
              <a:cs typeface="Cooper Black" charset="0"/>
            </a:endParaRPr>
          </a:p>
        </p:txBody>
      </p:sp>
      <p:sp>
        <p:nvSpPr>
          <p:cNvPr id="29" name="Shape 12"/>
          <p:cNvSpPr/>
          <p:nvPr/>
        </p:nvSpPr>
        <p:spPr>
          <a:xfrm>
            <a:off x="732239" y="2107695"/>
            <a:ext cx="625079" cy="625079"/>
          </a:xfrm>
          <a:custGeom>
            <a:avLst/>
            <a:gdLst/>
            <a:ahLst/>
            <a:cxnLst>
              <a:cxn ang="0">
                <a:pos x="wd2" y="hd2"/>
              </a:cxn>
              <a:cxn ang="5400000">
                <a:pos x="wd2" y="hd2"/>
              </a:cxn>
              <a:cxn ang="10800000">
                <a:pos x="wd2" y="hd2"/>
              </a:cxn>
              <a:cxn ang="16200000">
                <a:pos x="wd2" y="hd2"/>
              </a:cxn>
            </a:cxnLst>
            <a:rect l="0" t="0" r="r" b="b"/>
            <a:pathLst>
              <a:path w="21485" h="21542" extrusionOk="0">
                <a:moveTo>
                  <a:pt x="10568" y="21542"/>
                </a:moveTo>
                <a:cubicBezTo>
                  <a:pt x="10429" y="21542"/>
                  <a:pt x="10293" y="21470"/>
                  <a:pt x="10213" y="21338"/>
                </a:cubicBezTo>
                <a:cubicBezTo>
                  <a:pt x="10091" y="21139"/>
                  <a:pt x="10140" y="20874"/>
                  <a:pt x="10324" y="20737"/>
                </a:cubicBezTo>
                <a:lnTo>
                  <a:pt x="12314" y="19261"/>
                </a:lnTo>
                <a:lnTo>
                  <a:pt x="9527" y="20951"/>
                </a:lnTo>
                <a:cubicBezTo>
                  <a:pt x="9329" y="21072"/>
                  <a:pt x="9075" y="21004"/>
                  <a:pt x="8956" y="20797"/>
                </a:cubicBezTo>
                <a:cubicBezTo>
                  <a:pt x="8925" y="20744"/>
                  <a:pt x="8906" y="20686"/>
                  <a:pt x="8899" y="20627"/>
                </a:cubicBezTo>
                <a:lnTo>
                  <a:pt x="8887" y="20634"/>
                </a:lnTo>
                <a:cubicBezTo>
                  <a:pt x="8690" y="20754"/>
                  <a:pt x="8439" y="20688"/>
                  <a:pt x="8319" y="20485"/>
                </a:cubicBezTo>
                <a:cubicBezTo>
                  <a:pt x="8199" y="20283"/>
                  <a:pt x="8253" y="20016"/>
                  <a:pt x="8442" y="19883"/>
                </a:cubicBezTo>
                <a:lnTo>
                  <a:pt x="9250" y="19313"/>
                </a:lnTo>
                <a:lnTo>
                  <a:pt x="6890" y="20744"/>
                </a:lnTo>
                <a:cubicBezTo>
                  <a:pt x="6692" y="20865"/>
                  <a:pt x="6440" y="20797"/>
                  <a:pt x="6320" y="20592"/>
                </a:cubicBezTo>
                <a:cubicBezTo>
                  <a:pt x="6216" y="20415"/>
                  <a:pt x="6246" y="20189"/>
                  <a:pt x="6382" y="20048"/>
                </a:cubicBezTo>
                <a:lnTo>
                  <a:pt x="6246" y="20130"/>
                </a:lnTo>
                <a:cubicBezTo>
                  <a:pt x="6047" y="20251"/>
                  <a:pt x="5793" y="20182"/>
                  <a:pt x="5674" y="19974"/>
                </a:cubicBezTo>
                <a:cubicBezTo>
                  <a:pt x="5556" y="19767"/>
                  <a:pt x="5617" y="19499"/>
                  <a:pt x="5812" y="19371"/>
                </a:cubicBezTo>
                <a:lnTo>
                  <a:pt x="5938" y="19288"/>
                </a:lnTo>
                <a:cubicBezTo>
                  <a:pt x="5905" y="19258"/>
                  <a:pt x="5876" y="19222"/>
                  <a:pt x="5852" y="19181"/>
                </a:cubicBezTo>
                <a:cubicBezTo>
                  <a:pt x="5803" y="19094"/>
                  <a:pt x="5784" y="18997"/>
                  <a:pt x="5794" y="18904"/>
                </a:cubicBezTo>
                <a:cubicBezTo>
                  <a:pt x="5598" y="19014"/>
                  <a:pt x="5355" y="18946"/>
                  <a:pt x="5237" y="18747"/>
                </a:cubicBezTo>
                <a:cubicBezTo>
                  <a:pt x="5117" y="18544"/>
                  <a:pt x="5173" y="18277"/>
                  <a:pt x="5362" y="18145"/>
                </a:cubicBezTo>
                <a:lnTo>
                  <a:pt x="8559" y="15908"/>
                </a:lnTo>
                <a:lnTo>
                  <a:pt x="5044" y="18041"/>
                </a:lnTo>
                <a:cubicBezTo>
                  <a:pt x="4845" y="18162"/>
                  <a:pt x="4590" y="18092"/>
                  <a:pt x="4472" y="17885"/>
                </a:cubicBezTo>
                <a:cubicBezTo>
                  <a:pt x="4430" y="17810"/>
                  <a:pt x="4410" y="17728"/>
                  <a:pt x="4412" y="17647"/>
                </a:cubicBezTo>
                <a:lnTo>
                  <a:pt x="3093" y="18447"/>
                </a:lnTo>
                <a:cubicBezTo>
                  <a:pt x="2895" y="18568"/>
                  <a:pt x="2642" y="18499"/>
                  <a:pt x="2523" y="18295"/>
                </a:cubicBezTo>
                <a:cubicBezTo>
                  <a:pt x="2404" y="18090"/>
                  <a:pt x="2462" y="17823"/>
                  <a:pt x="2653" y="17692"/>
                </a:cubicBezTo>
                <a:lnTo>
                  <a:pt x="5432" y="15801"/>
                </a:lnTo>
                <a:lnTo>
                  <a:pt x="2634" y="17498"/>
                </a:lnTo>
                <a:cubicBezTo>
                  <a:pt x="2434" y="17620"/>
                  <a:pt x="2179" y="17549"/>
                  <a:pt x="2061" y="17342"/>
                </a:cubicBezTo>
                <a:cubicBezTo>
                  <a:pt x="2033" y="17292"/>
                  <a:pt x="2015" y="17239"/>
                  <a:pt x="2007" y="17185"/>
                </a:cubicBezTo>
                <a:lnTo>
                  <a:pt x="1955" y="17217"/>
                </a:lnTo>
                <a:cubicBezTo>
                  <a:pt x="1755" y="17338"/>
                  <a:pt x="1500" y="17268"/>
                  <a:pt x="1382" y="17060"/>
                </a:cubicBezTo>
                <a:cubicBezTo>
                  <a:pt x="1264" y="16852"/>
                  <a:pt x="1327" y="16583"/>
                  <a:pt x="1524" y="16457"/>
                </a:cubicBezTo>
                <a:lnTo>
                  <a:pt x="1619" y="16395"/>
                </a:lnTo>
                <a:cubicBezTo>
                  <a:pt x="1581" y="16363"/>
                  <a:pt x="1548" y="16324"/>
                  <a:pt x="1521" y="16278"/>
                </a:cubicBezTo>
                <a:cubicBezTo>
                  <a:pt x="1402" y="16073"/>
                  <a:pt x="1461" y="15805"/>
                  <a:pt x="1654" y="15675"/>
                </a:cubicBezTo>
                <a:lnTo>
                  <a:pt x="3911" y="14153"/>
                </a:lnTo>
                <a:lnTo>
                  <a:pt x="2785" y="14836"/>
                </a:lnTo>
                <a:cubicBezTo>
                  <a:pt x="2587" y="14957"/>
                  <a:pt x="2333" y="14888"/>
                  <a:pt x="2214" y="14682"/>
                </a:cubicBezTo>
                <a:cubicBezTo>
                  <a:pt x="2135" y="14544"/>
                  <a:pt x="2135" y="14378"/>
                  <a:pt x="2203" y="14245"/>
                </a:cubicBezTo>
                <a:lnTo>
                  <a:pt x="1518" y="14660"/>
                </a:lnTo>
                <a:cubicBezTo>
                  <a:pt x="1320" y="14781"/>
                  <a:pt x="1067" y="14712"/>
                  <a:pt x="948" y="14508"/>
                </a:cubicBezTo>
                <a:cubicBezTo>
                  <a:pt x="828" y="14303"/>
                  <a:pt x="886" y="14035"/>
                  <a:pt x="1078" y="13905"/>
                </a:cubicBezTo>
                <a:lnTo>
                  <a:pt x="3011" y="12591"/>
                </a:lnTo>
                <a:lnTo>
                  <a:pt x="1866" y="13286"/>
                </a:lnTo>
                <a:cubicBezTo>
                  <a:pt x="1667" y="13407"/>
                  <a:pt x="1414" y="13338"/>
                  <a:pt x="1295" y="13132"/>
                </a:cubicBezTo>
                <a:cubicBezTo>
                  <a:pt x="1176" y="12927"/>
                  <a:pt x="1235" y="12659"/>
                  <a:pt x="1429" y="12529"/>
                </a:cubicBezTo>
                <a:lnTo>
                  <a:pt x="1593" y="12419"/>
                </a:lnTo>
                <a:lnTo>
                  <a:pt x="632" y="13002"/>
                </a:lnTo>
                <a:cubicBezTo>
                  <a:pt x="434" y="13123"/>
                  <a:pt x="182" y="13055"/>
                  <a:pt x="63" y="12851"/>
                </a:cubicBezTo>
                <a:cubicBezTo>
                  <a:pt x="-57" y="12647"/>
                  <a:pt x="-1" y="12380"/>
                  <a:pt x="190" y="12248"/>
                </a:cubicBezTo>
                <a:lnTo>
                  <a:pt x="2952" y="10343"/>
                </a:lnTo>
                <a:lnTo>
                  <a:pt x="796" y="11651"/>
                </a:lnTo>
                <a:cubicBezTo>
                  <a:pt x="597" y="11773"/>
                  <a:pt x="342" y="11703"/>
                  <a:pt x="224" y="11496"/>
                </a:cubicBezTo>
                <a:cubicBezTo>
                  <a:pt x="106" y="11289"/>
                  <a:pt x="167" y="11021"/>
                  <a:pt x="361" y="10892"/>
                </a:cubicBezTo>
                <a:lnTo>
                  <a:pt x="559" y="10762"/>
                </a:lnTo>
                <a:cubicBezTo>
                  <a:pt x="507" y="10728"/>
                  <a:pt x="462" y="10680"/>
                  <a:pt x="427" y="10622"/>
                </a:cubicBezTo>
                <a:cubicBezTo>
                  <a:pt x="307" y="10418"/>
                  <a:pt x="363" y="10151"/>
                  <a:pt x="553" y="10019"/>
                </a:cubicBezTo>
                <a:lnTo>
                  <a:pt x="2730" y="8505"/>
                </a:lnTo>
                <a:lnTo>
                  <a:pt x="1014" y="9546"/>
                </a:lnTo>
                <a:cubicBezTo>
                  <a:pt x="816" y="9667"/>
                  <a:pt x="562" y="9598"/>
                  <a:pt x="443" y="9392"/>
                </a:cubicBezTo>
                <a:cubicBezTo>
                  <a:pt x="324" y="9185"/>
                  <a:pt x="385" y="8917"/>
                  <a:pt x="579" y="8788"/>
                </a:cubicBezTo>
                <a:lnTo>
                  <a:pt x="1586" y="8121"/>
                </a:lnTo>
                <a:cubicBezTo>
                  <a:pt x="1567" y="8100"/>
                  <a:pt x="1549" y="8077"/>
                  <a:pt x="1534" y="8052"/>
                </a:cubicBezTo>
                <a:cubicBezTo>
                  <a:pt x="1413" y="7852"/>
                  <a:pt x="1462" y="7588"/>
                  <a:pt x="1646" y="7451"/>
                </a:cubicBezTo>
                <a:lnTo>
                  <a:pt x="3934" y="5755"/>
                </a:lnTo>
                <a:lnTo>
                  <a:pt x="1630" y="7153"/>
                </a:lnTo>
                <a:cubicBezTo>
                  <a:pt x="1436" y="7271"/>
                  <a:pt x="1187" y="7209"/>
                  <a:pt x="1065" y="7011"/>
                </a:cubicBezTo>
                <a:cubicBezTo>
                  <a:pt x="943" y="6813"/>
                  <a:pt x="990" y="6549"/>
                  <a:pt x="1172" y="6411"/>
                </a:cubicBezTo>
                <a:lnTo>
                  <a:pt x="2876" y="5114"/>
                </a:lnTo>
                <a:lnTo>
                  <a:pt x="2721" y="5208"/>
                </a:lnTo>
                <a:cubicBezTo>
                  <a:pt x="2532" y="5323"/>
                  <a:pt x="2291" y="5267"/>
                  <a:pt x="2165" y="5079"/>
                </a:cubicBezTo>
                <a:cubicBezTo>
                  <a:pt x="2040" y="4890"/>
                  <a:pt x="2073" y="4633"/>
                  <a:pt x="2240" y="4485"/>
                </a:cubicBezTo>
                <a:lnTo>
                  <a:pt x="3715" y="3188"/>
                </a:lnTo>
                <a:cubicBezTo>
                  <a:pt x="3634" y="3151"/>
                  <a:pt x="3564" y="3088"/>
                  <a:pt x="3517" y="3003"/>
                </a:cubicBezTo>
                <a:cubicBezTo>
                  <a:pt x="3401" y="2791"/>
                  <a:pt x="3470" y="2520"/>
                  <a:pt x="3671" y="2398"/>
                </a:cubicBezTo>
                <a:lnTo>
                  <a:pt x="6733" y="540"/>
                </a:lnTo>
                <a:cubicBezTo>
                  <a:pt x="6922" y="425"/>
                  <a:pt x="7164" y="481"/>
                  <a:pt x="7289" y="670"/>
                </a:cubicBezTo>
                <a:cubicBezTo>
                  <a:pt x="7414" y="858"/>
                  <a:pt x="7382" y="1116"/>
                  <a:pt x="7214" y="1263"/>
                </a:cubicBezTo>
                <a:lnTo>
                  <a:pt x="6495" y="1896"/>
                </a:lnTo>
                <a:lnTo>
                  <a:pt x="9522" y="59"/>
                </a:lnTo>
                <a:cubicBezTo>
                  <a:pt x="9716" y="-58"/>
                  <a:pt x="9964" y="4"/>
                  <a:pt x="10086" y="202"/>
                </a:cubicBezTo>
                <a:cubicBezTo>
                  <a:pt x="10208" y="400"/>
                  <a:pt x="10162" y="663"/>
                  <a:pt x="9980" y="801"/>
                </a:cubicBezTo>
                <a:lnTo>
                  <a:pt x="8276" y="2098"/>
                </a:lnTo>
                <a:lnTo>
                  <a:pt x="11546" y="114"/>
                </a:lnTo>
                <a:cubicBezTo>
                  <a:pt x="11741" y="-4"/>
                  <a:pt x="11990" y="60"/>
                  <a:pt x="12111" y="259"/>
                </a:cubicBezTo>
                <a:cubicBezTo>
                  <a:pt x="12233" y="459"/>
                  <a:pt x="12183" y="723"/>
                  <a:pt x="11999" y="860"/>
                </a:cubicBezTo>
                <a:lnTo>
                  <a:pt x="9712" y="2555"/>
                </a:lnTo>
                <a:lnTo>
                  <a:pt x="12863" y="644"/>
                </a:lnTo>
                <a:cubicBezTo>
                  <a:pt x="13062" y="523"/>
                  <a:pt x="13316" y="592"/>
                  <a:pt x="13434" y="798"/>
                </a:cubicBezTo>
                <a:cubicBezTo>
                  <a:pt x="13463" y="848"/>
                  <a:pt x="13481" y="901"/>
                  <a:pt x="13489" y="955"/>
                </a:cubicBezTo>
                <a:lnTo>
                  <a:pt x="14265" y="484"/>
                </a:lnTo>
                <a:cubicBezTo>
                  <a:pt x="14462" y="364"/>
                  <a:pt x="14714" y="431"/>
                  <a:pt x="14834" y="635"/>
                </a:cubicBezTo>
                <a:cubicBezTo>
                  <a:pt x="14954" y="838"/>
                  <a:pt x="14898" y="1105"/>
                  <a:pt x="14708" y="1237"/>
                </a:cubicBezTo>
                <a:lnTo>
                  <a:pt x="12533" y="2750"/>
                </a:lnTo>
                <a:lnTo>
                  <a:pt x="15152" y="1161"/>
                </a:lnTo>
                <a:cubicBezTo>
                  <a:pt x="15351" y="1040"/>
                  <a:pt x="15605" y="1109"/>
                  <a:pt x="15724" y="1316"/>
                </a:cubicBezTo>
                <a:cubicBezTo>
                  <a:pt x="15824" y="1490"/>
                  <a:pt x="15796" y="1708"/>
                  <a:pt x="15669" y="1849"/>
                </a:cubicBezTo>
                <a:cubicBezTo>
                  <a:pt x="15731" y="1885"/>
                  <a:pt x="15786" y="1937"/>
                  <a:pt x="15827" y="2006"/>
                </a:cubicBezTo>
                <a:cubicBezTo>
                  <a:pt x="15946" y="2210"/>
                  <a:pt x="15890" y="2477"/>
                  <a:pt x="15699" y="2608"/>
                </a:cubicBezTo>
                <a:lnTo>
                  <a:pt x="12934" y="4516"/>
                </a:lnTo>
                <a:lnTo>
                  <a:pt x="17776" y="1578"/>
                </a:lnTo>
                <a:cubicBezTo>
                  <a:pt x="17974" y="1458"/>
                  <a:pt x="18228" y="1526"/>
                  <a:pt x="18347" y="1732"/>
                </a:cubicBezTo>
                <a:cubicBezTo>
                  <a:pt x="18466" y="1938"/>
                  <a:pt x="18406" y="2205"/>
                  <a:pt x="18213" y="2335"/>
                </a:cubicBezTo>
                <a:lnTo>
                  <a:pt x="17202" y="3012"/>
                </a:lnTo>
                <a:cubicBezTo>
                  <a:pt x="17352" y="3001"/>
                  <a:pt x="17502" y="3079"/>
                  <a:pt x="17587" y="3224"/>
                </a:cubicBezTo>
                <a:cubicBezTo>
                  <a:pt x="17706" y="3428"/>
                  <a:pt x="17648" y="3696"/>
                  <a:pt x="17456" y="3826"/>
                </a:cubicBezTo>
                <a:lnTo>
                  <a:pt x="15523" y="5141"/>
                </a:lnTo>
                <a:lnTo>
                  <a:pt x="17548" y="3912"/>
                </a:lnTo>
                <a:cubicBezTo>
                  <a:pt x="17747" y="3792"/>
                  <a:pt x="18001" y="3860"/>
                  <a:pt x="18119" y="4065"/>
                </a:cubicBezTo>
                <a:cubicBezTo>
                  <a:pt x="18199" y="4203"/>
                  <a:pt x="18199" y="4370"/>
                  <a:pt x="18131" y="4503"/>
                </a:cubicBezTo>
                <a:lnTo>
                  <a:pt x="19052" y="3944"/>
                </a:lnTo>
                <a:cubicBezTo>
                  <a:pt x="19251" y="3824"/>
                  <a:pt x="19503" y="3892"/>
                  <a:pt x="19623" y="4097"/>
                </a:cubicBezTo>
                <a:cubicBezTo>
                  <a:pt x="19742" y="4303"/>
                  <a:pt x="19683" y="4570"/>
                  <a:pt x="19490" y="4700"/>
                </a:cubicBezTo>
                <a:lnTo>
                  <a:pt x="17234" y="6222"/>
                </a:lnTo>
                <a:lnTo>
                  <a:pt x="19391" y="4913"/>
                </a:lnTo>
                <a:cubicBezTo>
                  <a:pt x="19590" y="4792"/>
                  <a:pt x="19846" y="4862"/>
                  <a:pt x="19963" y="5070"/>
                </a:cubicBezTo>
                <a:cubicBezTo>
                  <a:pt x="19993" y="5122"/>
                  <a:pt x="20011" y="5178"/>
                  <a:pt x="20019" y="5235"/>
                </a:cubicBezTo>
                <a:cubicBezTo>
                  <a:pt x="20216" y="5125"/>
                  <a:pt x="20464" y="5195"/>
                  <a:pt x="20580" y="5399"/>
                </a:cubicBezTo>
                <a:cubicBezTo>
                  <a:pt x="20698" y="5607"/>
                  <a:pt x="20634" y="5876"/>
                  <a:pt x="20438" y="6003"/>
                </a:cubicBezTo>
                <a:lnTo>
                  <a:pt x="19769" y="6435"/>
                </a:lnTo>
                <a:cubicBezTo>
                  <a:pt x="19798" y="6463"/>
                  <a:pt x="19823" y="6495"/>
                  <a:pt x="19845" y="6532"/>
                </a:cubicBezTo>
                <a:cubicBezTo>
                  <a:pt x="19964" y="6737"/>
                  <a:pt x="19906" y="7004"/>
                  <a:pt x="19714" y="7135"/>
                </a:cubicBezTo>
                <a:lnTo>
                  <a:pt x="16936" y="9026"/>
                </a:lnTo>
                <a:lnTo>
                  <a:pt x="20853" y="6650"/>
                </a:lnTo>
                <a:cubicBezTo>
                  <a:pt x="21052" y="6528"/>
                  <a:pt x="21307" y="6598"/>
                  <a:pt x="21425" y="6805"/>
                </a:cubicBezTo>
                <a:cubicBezTo>
                  <a:pt x="21543" y="7012"/>
                  <a:pt x="21482" y="7281"/>
                  <a:pt x="21286" y="7409"/>
                </a:cubicBezTo>
                <a:lnTo>
                  <a:pt x="20045" y="8222"/>
                </a:lnTo>
                <a:cubicBezTo>
                  <a:pt x="20087" y="8254"/>
                  <a:pt x="20125" y="8296"/>
                  <a:pt x="20154" y="8346"/>
                </a:cubicBezTo>
                <a:cubicBezTo>
                  <a:pt x="20274" y="8549"/>
                  <a:pt x="20219" y="8815"/>
                  <a:pt x="20030" y="8948"/>
                </a:cubicBezTo>
                <a:lnTo>
                  <a:pt x="16835" y="11183"/>
                </a:lnTo>
                <a:lnTo>
                  <a:pt x="20194" y="9145"/>
                </a:lnTo>
                <a:cubicBezTo>
                  <a:pt x="20392" y="9024"/>
                  <a:pt x="20646" y="9093"/>
                  <a:pt x="20765" y="9299"/>
                </a:cubicBezTo>
                <a:cubicBezTo>
                  <a:pt x="20884" y="9506"/>
                  <a:pt x="20824" y="9774"/>
                  <a:pt x="20630" y="9903"/>
                </a:cubicBezTo>
                <a:lnTo>
                  <a:pt x="20003" y="10319"/>
                </a:lnTo>
                <a:cubicBezTo>
                  <a:pt x="20066" y="10356"/>
                  <a:pt x="20122" y="10410"/>
                  <a:pt x="20162" y="10480"/>
                </a:cubicBezTo>
                <a:cubicBezTo>
                  <a:pt x="20280" y="10687"/>
                  <a:pt x="20219" y="10955"/>
                  <a:pt x="20024" y="11083"/>
                </a:cubicBezTo>
                <a:lnTo>
                  <a:pt x="19989" y="11106"/>
                </a:lnTo>
                <a:cubicBezTo>
                  <a:pt x="20023" y="11136"/>
                  <a:pt x="20053" y="11172"/>
                  <a:pt x="20077" y="11213"/>
                </a:cubicBezTo>
                <a:cubicBezTo>
                  <a:pt x="20196" y="11418"/>
                  <a:pt x="20139" y="11685"/>
                  <a:pt x="19948" y="11816"/>
                </a:cubicBezTo>
                <a:lnTo>
                  <a:pt x="19720" y="11971"/>
                </a:lnTo>
                <a:cubicBezTo>
                  <a:pt x="19883" y="11944"/>
                  <a:pt x="20052" y="12019"/>
                  <a:pt x="20144" y="12174"/>
                </a:cubicBezTo>
                <a:cubicBezTo>
                  <a:pt x="20264" y="12377"/>
                  <a:pt x="20210" y="12643"/>
                  <a:pt x="20021" y="12776"/>
                </a:cubicBezTo>
                <a:lnTo>
                  <a:pt x="19214" y="13347"/>
                </a:lnTo>
                <a:lnTo>
                  <a:pt x="20519" y="12555"/>
                </a:lnTo>
                <a:cubicBezTo>
                  <a:pt x="20717" y="12434"/>
                  <a:pt x="20971" y="12502"/>
                  <a:pt x="21090" y="12709"/>
                </a:cubicBezTo>
                <a:cubicBezTo>
                  <a:pt x="21209" y="12914"/>
                  <a:pt x="21149" y="13182"/>
                  <a:pt x="20956" y="13312"/>
                </a:cubicBezTo>
                <a:lnTo>
                  <a:pt x="20359" y="13711"/>
                </a:lnTo>
                <a:cubicBezTo>
                  <a:pt x="20386" y="13737"/>
                  <a:pt x="20410" y="13767"/>
                  <a:pt x="20431" y="13801"/>
                </a:cubicBezTo>
                <a:cubicBezTo>
                  <a:pt x="20552" y="14001"/>
                  <a:pt x="20503" y="14265"/>
                  <a:pt x="20319" y="14402"/>
                </a:cubicBezTo>
                <a:lnTo>
                  <a:pt x="18332" y="15877"/>
                </a:lnTo>
                <a:lnTo>
                  <a:pt x="18896" y="15535"/>
                </a:lnTo>
                <a:cubicBezTo>
                  <a:pt x="19088" y="15417"/>
                  <a:pt x="19334" y="15479"/>
                  <a:pt x="19457" y="15674"/>
                </a:cubicBezTo>
                <a:cubicBezTo>
                  <a:pt x="19580" y="15868"/>
                  <a:pt x="19538" y="16130"/>
                  <a:pt x="19361" y="16271"/>
                </a:cubicBezTo>
                <a:lnTo>
                  <a:pt x="17911" y="17426"/>
                </a:lnTo>
                <a:cubicBezTo>
                  <a:pt x="17948" y="17458"/>
                  <a:pt x="17980" y="17498"/>
                  <a:pt x="18005" y="17544"/>
                </a:cubicBezTo>
                <a:cubicBezTo>
                  <a:pt x="18121" y="17756"/>
                  <a:pt x="18052" y="18026"/>
                  <a:pt x="17851" y="18148"/>
                </a:cubicBezTo>
                <a:lnTo>
                  <a:pt x="14263" y="20325"/>
                </a:lnTo>
                <a:cubicBezTo>
                  <a:pt x="14071" y="20443"/>
                  <a:pt x="13825" y="20381"/>
                  <a:pt x="13702" y="20186"/>
                </a:cubicBezTo>
                <a:cubicBezTo>
                  <a:pt x="13610" y="20041"/>
                  <a:pt x="13610" y="19858"/>
                  <a:pt x="13690" y="19716"/>
                </a:cubicBezTo>
                <a:lnTo>
                  <a:pt x="10778" y="21483"/>
                </a:lnTo>
                <a:cubicBezTo>
                  <a:pt x="10712" y="21523"/>
                  <a:pt x="10639" y="21542"/>
                  <a:pt x="10568" y="21542"/>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r>
              <a:rPr lang="en-US" sz="2531" b="1" dirty="0">
                <a:latin typeface="Calibri" panose="020F0502020204030204" pitchFamily="34" charset="0"/>
                <a:ea typeface="Arial" charset="0"/>
                <a:cs typeface="Calibri" panose="020F0502020204030204" pitchFamily="34" charset="0"/>
              </a:rPr>
              <a:t>1</a:t>
            </a:r>
            <a:endParaRPr sz="2531" b="1" dirty="0">
              <a:latin typeface="Calibri" panose="020F0502020204030204" pitchFamily="34" charset="0"/>
              <a:ea typeface="Arial" charset="0"/>
              <a:cs typeface="Calibri" panose="020F0502020204030204" pitchFamily="34" charset="0"/>
            </a:endParaRPr>
          </a:p>
        </p:txBody>
      </p:sp>
      <p:sp>
        <p:nvSpPr>
          <p:cNvPr id="30" name="Shape 197"/>
          <p:cNvSpPr/>
          <p:nvPr/>
        </p:nvSpPr>
        <p:spPr>
          <a:xfrm>
            <a:off x="1666637" y="1831048"/>
            <a:ext cx="6846332" cy="1178371"/>
          </a:xfrm>
          <a:prstGeom prst="rect">
            <a:avLst/>
          </a:prstGeom>
          <a:ln w="12700">
            <a:miter lim="400000"/>
          </a:ln>
          <a:extLst>
            <a:ext uri="{C572A759-6A51-4108-AA02-DFA0A04FC94B}">
              <ma14:wrappingTextBoxFlag xmlns="" xmlns:ma14="http://schemas.microsoft.com/office/mac/drawingml/2011/main" val="1"/>
            </a:ext>
          </a:extLst>
        </p:spPr>
        <p:txBody>
          <a:bodyPr lIns="0" tIns="0" rIns="0" bIns="0"/>
          <a:lstStyle>
            <a:lvl1pPr algn="l">
              <a:defRPr sz="2200">
                <a:solidFill>
                  <a:srgbClr val="727272"/>
                </a:solidFill>
                <a:latin typeface="+mn-lt"/>
                <a:ea typeface="+mn-ea"/>
                <a:cs typeface="+mn-cs"/>
                <a:sym typeface="Avenir Book"/>
              </a:defRPr>
            </a:lvl1pPr>
          </a:lstStyle>
          <a:p>
            <a:pPr algn="just"/>
            <a:r>
              <a:rPr lang="en-US" altLang="zh-CN" sz="2400" dirty="0">
                <a:solidFill>
                  <a:schemeClr val="bg1"/>
                </a:solidFill>
                <a:latin typeface="Calibri" panose="020F0502020204030204" pitchFamily="34" charset="0"/>
                <a:ea typeface="微软雅黑" panose="020B0503020204020204" pitchFamily="34" charset="-122"/>
                <a:cs typeface="Calibri" panose="020F0502020204030204" pitchFamily="34" charset="0"/>
              </a:rPr>
              <a:t>We present a tagged object identifying and tracking system based on the fusion of RFID’s identifying strength and CV’s localization capability.</a:t>
            </a:r>
            <a:endParaRPr lang="en-US" sz="20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p:txBody>
      </p:sp>
      <p:sp>
        <p:nvSpPr>
          <p:cNvPr id="31" name="Shape 12"/>
          <p:cNvSpPr/>
          <p:nvPr/>
        </p:nvSpPr>
        <p:spPr>
          <a:xfrm>
            <a:off x="732239" y="3201324"/>
            <a:ext cx="625079" cy="625079"/>
          </a:xfrm>
          <a:custGeom>
            <a:avLst/>
            <a:gdLst/>
            <a:ahLst/>
            <a:cxnLst>
              <a:cxn ang="0">
                <a:pos x="wd2" y="hd2"/>
              </a:cxn>
              <a:cxn ang="5400000">
                <a:pos x="wd2" y="hd2"/>
              </a:cxn>
              <a:cxn ang="10800000">
                <a:pos x="wd2" y="hd2"/>
              </a:cxn>
              <a:cxn ang="16200000">
                <a:pos x="wd2" y="hd2"/>
              </a:cxn>
            </a:cxnLst>
            <a:rect l="0" t="0" r="r" b="b"/>
            <a:pathLst>
              <a:path w="21485" h="21542" extrusionOk="0">
                <a:moveTo>
                  <a:pt x="10568" y="21542"/>
                </a:moveTo>
                <a:cubicBezTo>
                  <a:pt x="10429" y="21542"/>
                  <a:pt x="10293" y="21470"/>
                  <a:pt x="10213" y="21338"/>
                </a:cubicBezTo>
                <a:cubicBezTo>
                  <a:pt x="10091" y="21139"/>
                  <a:pt x="10140" y="20874"/>
                  <a:pt x="10324" y="20737"/>
                </a:cubicBezTo>
                <a:lnTo>
                  <a:pt x="12314" y="19261"/>
                </a:lnTo>
                <a:lnTo>
                  <a:pt x="9527" y="20951"/>
                </a:lnTo>
                <a:cubicBezTo>
                  <a:pt x="9329" y="21072"/>
                  <a:pt x="9075" y="21004"/>
                  <a:pt x="8956" y="20797"/>
                </a:cubicBezTo>
                <a:cubicBezTo>
                  <a:pt x="8925" y="20744"/>
                  <a:pt x="8906" y="20686"/>
                  <a:pt x="8899" y="20627"/>
                </a:cubicBezTo>
                <a:lnTo>
                  <a:pt x="8887" y="20634"/>
                </a:lnTo>
                <a:cubicBezTo>
                  <a:pt x="8690" y="20754"/>
                  <a:pt x="8439" y="20688"/>
                  <a:pt x="8319" y="20485"/>
                </a:cubicBezTo>
                <a:cubicBezTo>
                  <a:pt x="8199" y="20283"/>
                  <a:pt x="8253" y="20016"/>
                  <a:pt x="8442" y="19883"/>
                </a:cubicBezTo>
                <a:lnTo>
                  <a:pt x="9250" y="19313"/>
                </a:lnTo>
                <a:lnTo>
                  <a:pt x="6890" y="20744"/>
                </a:lnTo>
                <a:cubicBezTo>
                  <a:pt x="6692" y="20865"/>
                  <a:pt x="6440" y="20797"/>
                  <a:pt x="6320" y="20592"/>
                </a:cubicBezTo>
                <a:cubicBezTo>
                  <a:pt x="6216" y="20415"/>
                  <a:pt x="6246" y="20189"/>
                  <a:pt x="6382" y="20048"/>
                </a:cubicBezTo>
                <a:lnTo>
                  <a:pt x="6246" y="20130"/>
                </a:lnTo>
                <a:cubicBezTo>
                  <a:pt x="6047" y="20251"/>
                  <a:pt x="5793" y="20182"/>
                  <a:pt x="5674" y="19974"/>
                </a:cubicBezTo>
                <a:cubicBezTo>
                  <a:pt x="5556" y="19767"/>
                  <a:pt x="5617" y="19499"/>
                  <a:pt x="5812" y="19371"/>
                </a:cubicBezTo>
                <a:lnTo>
                  <a:pt x="5938" y="19288"/>
                </a:lnTo>
                <a:cubicBezTo>
                  <a:pt x="5905" y="19258"/>
                  <a:pt x="5876" y="19222"/>
                  <a:pt x="5852" y="19181"/>
                </a:cubicBezTo>
                <a:cubicBezTo>
                  <a:pt x="5803" y="19094"/>
                  <a:pt x="5784" y="18997"/>
                  <a:pt x="5794" y="18904"/>
                </a:cubicBezTo>
                <a:cubicBezTo>
                  <a:pt x="5598" y="19014"/>
                  <a:pt x="5355" y="18946"/>
                  <a:pt x="5237" y="18747"/>
                </a:cubicBezTo>
                <a:cubicBezTo>
                  <a:pt x="5117" y="18544"/>
                  <a:pt x="5173" y="18277"/>
                  <a:pt x="5362" y="18145"/>
                </a:cubicBezTo>
                <a:lnTo>
                  <a:pt x="8559" y="15908"/>
                </a:lnTo>
                <a:lnTo>
                  <a:pt x="5044" y="18041"/>
                </a:lnTo>
                <a:cubicBezTo>
                  <a:pt x="4845" y="18162"/>
                  <a:pt x="4590" y="18092"/>
                  <a:pt x="4472" y="17885"/>
                </a:cubicBezTo>
                <a:cubicBezTo>
                  <a:pt x="4430" y="17810"/>
                  <a:pt x="4410" y="17728"/>
                  <a:pt x="4412" y="17647"/>
                </a:cubicBezTo>
                <a:lnTo>
                  <a:pt x="3093" y="18447"/>
                </a:lnTo>
                <a:cubicBezTo>
                  <a:pt x="2895" y="18568"/>
                  <a:pt x="2642" y="18499"/>
                  <a:pt x="2523" y="18295"/>
                </a:cubicBezTo>
                <a:cubicBezTo>
                  <a:pt x="2404" y="18090"/>
                  <a:pt x="2462" y="17823"/>
                  <a:pt x="2653" y="17692"/>
                </a:cubicBezTo>
                <a:lnTo>
                  <a:pt x="5432" y="15801"/>
                </a:lnTo>
                <a:lnTo>
                  <a:pt x="2634" y="17498"/>
                </a:lnTo>
                <a:cubicBezTo>
                  <a:pt x="2434" y="17620"/>
                  <a:pt x="2179" y="17549"/>
                  <a:pt x="2061" y="17342"/>
                </a:cubicBezTo>
                <a:cubicBezTo>
                  <a:pt x="2033" y="17292"/>
                  <a:pt x="2015" y="17239"/>
                  <a:pt x="2007" y="17185"/>
                </a:cubicBezTo>
                <a:lnTo>
                  <a:pt x="1955" y="17217"/>
                </a:lnTo>
                <a:cubicBezTo>
                  <a:pt x="1755" y="17338"/>
                  <a:pt x="1500" y="17268"/>
                  <a:pt x="1382" y="17060"/>
                </a:cubicBezTo>
                <a:cubicBezTo>
                  <a:pt x="1264" y="16852"/>
                  <a:pt x="1327" y="16583"/>
                  <a:pt x="1524" y="16457"/>
                </a:cubicBezTo>
                <a:lnTo>
                  <a:pt x="1619" y="16395"/>
                </a:lnTo>
                <a:cubicBezTo>
                  <a:pt x="1581" y="16363"/>
                  <a:pt x="1548" y="16324"/>
                  <a:pt x="1521" y="16278"/>
                </a:cubicBezTo>
                <a:cubicBezTo>
                  <a:pt x="1402" y="16073"/>
                  <a:pt x="1461" y="15805"/>
                  <a:pt x="1654" y="15675"/>
                </a:cubicBezTo>
                <a:lnTo>
                  <a:pt x="3911" y="14153"/>
                </a:lnTo>
                <a:lnTo>
                  <a:pt x="2785" y="14836"/>
                </a:lnTo>
                <a:cubicBezTo>
                  <a:pt x="2587" y="14957"/>
                  <a:pt x="2333" y="14888"/>
                  <a:pt x="2214" y="14682"/>
                </a:cubicBezTo>
                <a:cubicBezTo>
                  <a:pt x="2135" y="14544"/>
                  <a:pt x="2135" y="14378"/>
                  <a:pt x="2203" y="14245"/>
                </a:cubicBezTo>
                <a:lnTo>
                  <a:pt x="1518" y="14660"/>
                </a:lnTo>
                <a:cubicBezTo>
                  <a:pt x="1320" y="14781"/>
                  <a:pt x="1067" y="14712"/>
                  <a:pt x="948" y="14508"/>
                </a:cubicBezTo>
                <a:cubicBezTo>
                  <a:pt x="828" y="14303"/>
                  <a:pt x="886" y="14035"/>
                  <a:pt x="1078" y="13905"/>
                </a:cubicBezTo>
                <a:lnTo>
                  <a:pt x="3011" y="12591"/>
                </a:lnTo>
                <a:lnTo>
                  <a:pt x="1866" y="13286"/>
                </a:lnTo>
                <a:cubicBezTo>
                  <a:pt x="1667" y="13407"/>
                  <a:pt x="1414" y="13338"/>
                  <a:pt x="1295" y="13132"/>
                </a:cubicBezTo>
                <a:cubicBezTo>
                  <a:pt x="1176" y="12927"/>
                  <a:pt x="1235" y="12659"/>
                  <a:pt x="1429" y="12529"/>
                </a:cubicBezTo>
                <a:lnTo>
                  <a:pt x="1593" y="12419"/>
                </a:lnTo>
                <a:lnTo>
                  <a:pt x="632" y="13002"/>
                </a:lnTo>
                <a:cubicBezTo>
                  <a:pt x="434" y="13123"/>
                  <a:pt x="182" y="13055"/>
                  <a:pt x="63" y="12851"/>
                </a:cubicBezTo>
                <a:cubicBezTo>
                  <a:pt x="-57" y="12647"/>
                  <a:pt x="-1" y="12380"/>
                  <a:pt x="190" y="12248"/>
                </a:cubicBezTo>
                <a:lnTo>
                  <a:pt x="2952" y="10343"/>
                </a:lnTo>
                <a:lnTo>
                  <a:pt x="796" y="11651"/>
                </a:lnTo>
                <a:cubicBezTo>
                  <a:pt x="597" y="11773"/>
                  <a:pt x="342" y="11703"/>
                  <a:pt x="224" y="11496"/>
                </a:cubicBezTo>
                <a:cubicBezTo>
                  <a:pt x="106" y="11289"/>
                  <a:pt x="167" y="11021"/>
                  <a:pt x="361" y="10892"/>
                </a:cubicBezTo>
                <a:lnTo>
                  <a:pt x="559" y="10762"/>
                </a:lnTo>
                <a:cubicBezTo>
                  <a:pt x="507" y="10728"/>
                  <a:pt x="462" y="10680"/>
                  <a:pt x="427" y="10622"/>
                </a:cubicBezTo>
                <a:cubicBezTo>
                  <a:pt x="307" y="10418"/>
                  <a:pt x="363" y="10151"/>
                  <a:pt x="553" y="10019"/>
                </a:cubicBezTo>
                <a:lnTo>
                  <a:pt x="2730" y="8505"/>
                </a:lnTo>
                <a:lnTo>
                  <a:pt x="1014" y="9546"/>
                </a:lnTo>
                <a:cubicBezTo>
                  <a:pt x="816" y="9667"/>
                  <a:pt x="562" y="9598"/>
                  <a:pt x="443" y="9392"/>
                </a:cubicBezTo>
                <a:cubicBezTo>
                  <a:pt x="324" y="9185"/>
                  <a:pt x="385" y="8917"/>
                  <a:pt x="579" y="8788"/>
                </a:cubicBezTo>
                <a:lnTo>
                  <a:pt x="1586" y="8121"/>
                </a:lnTo>
                <a:cubicBezTo>
                  <a:pt x="1567" y="8100"/>
                  <a:pt x="1549" y="8077"/>
                  <a:pt x="1534" y="8052"/>
                </a:cubicBezTo>
                <a:cubicBezTo>
                  <a:pt x="1413" y="7852"/>
                  <a:pt x="1462" y="7588"/>
                  <a:pt x="1646" y="7451"/>
                </a:cubicBezTo>
                <a:lnTo>
                  <a:pt x="3934" y="5755"/>
                </a:lnTo>
                <a:lnTo>
                  <a:pt x="1630" y="7153"/>
                </a:lnTo>
                <a:cubicBezTo>
                  <a:pt x="1436" y="7271"/>
                  <a:pt x="1187" y="7209"/>
                  <a:pt x="1065" y="7011"/>
                </a:cubicBezTo>
                <a:cubicBezTo>
                  <a:pt x="943" y="6813"/>
                  <a:pt x="990" y="6549"/>
                  <a:pt x="1172" y="6411"/>
                </a:cubicBezTo>
                <a:lnTo>
                  <a:pt x="2876" y="5114"/>
                </a:lnTo>
                <a:lnTo>
                  <a:pt x="2721" y="5208"/>
                </a:lnTo>
                <a:cubicBezTo>
                  <a:pt x="2532" y="5323"/>
                  <a:pt x="2291" y="5267"/>
                  <a:pt x="2165" y="5079"/>
                </a:cubicBezTo>
                <a:cubicBezTo>
                  <a:pt x="2040" y="4890"/>
                  <a:pt x="2073" y="4633"/>
                  <a:pt x="2240" y="4485"/>
                </a:cubicBezTo>
                <a:lnTo>
                  <a:pt x="3715" y="3188"/>
                </a:lnTo>
                <a:cubicBezTo>
                  <a:pt x="3634" y="3151"/>
                  <a:pt x="3564" y="3088"/>
                  <a:pt x="3517" y="3003"/>
                </a:cubicBezTo>
                <a:cubicBezTo>
                  <a:pt x="3401" y="2791"/>
                  <a:pt x="3470" y="2520"/>
                  <a:pt x="3671" y="2398"/>
                </a:cubicBezTo>
                <a:lnTo>
                  <a:pt x="6733" y="540"/>
                </a:lnTo>
                <a:cubicBezTo>
                  <a:pt x="6922" y="425"/>
                  <a:pt x="7164" y="481"/>
                  <a:pt x="7289" y="670"/>
                </a:cubicBezTo>
                <a:cubicBezTo>
                  <a:pt x="7414" y="858"/>
                  <a:pt x="7382" y="1116"/>
                  <a:pt x="7214" y="1263"/>
                </a:cubicBezTo>
                <a:lnTo>
                  <a:pt x="6495" y="1896"/>
                </a:lnTo>
                <a:lnTo>
                  <a:pt x="9522" y="59"/>
                </a:lnTo>
                <a:cubicBezTo>
                  <a:pt x="9716" y="-58"/>
                  <a:pt x="9964" y="4"/>
                  <a:pt x="10086" y="202"/>
                </a:cubicBezTo>
                <a:cubicBezTo>
                  <a:pt x="10208" y="400"/>
                  <a:pt x="10162" y="663"/>
                  <a:pt x="9980" y="801"/>
                </a:cubicBezTo>
                <a:lnTo>
                  <a:pt x="8276" y="2098"/>
                </a:lnTo>
                <a:lnTo>
                  <a:pt x="11546" y="114"/>
                </a:lnTo>
                <a:cubicBezTo>
                  <a:pt x="11741" y="-4"/>
                  <a:pt x="11990" y="60"/>
                  <a:pt x="12111" y="259"/>
                </a:cubicBezTo>
                <a:cubicBezTo>
                  <a:pt x="12233" y="459"/>
                  <a:pt x="12183" y="723"/>
                  <a:pt x="11999" y="860"/>
                </a:cubicBezTo>
                <a:lnTo>
                  <a:pt x="9712" y="2555"/>
                </a:lnTo>
                <a:lnTo>
                  <a:pt x="12863" y="644"/>
                </a:lnTo>
                <a:cubicBezTo>
                  <a:pt x="13062" y="523"/>
                  <a:pt x="13316" y="592"/>
                  <a:pt x="13434" y="798"/>
                </a:cubicBezTo>
                <a:cubicBezTo>
                  <a:pt x="13463" y="848"/>
                  <a:pt x="13481" y="901"/>
                  <a:pt x="13489" y="955"/>
                </a:cubicBezTo>
                <a:lnTo>
                  <a:pt x="14265" y="484"/>
                </a:lnTo>
                <a:cubicBezTo>
                  <a:pt x="14462" y="364"/>
                  <a:pt x="14714" y="431"/>
                  <a:pt x="14834" y="635"/>
                </a:cubicBezTo>
                <a:cubicBezTo>
                  <a:pt x="14954" y="838"/>
                  <a:pt x="14898" y="1105"/>
                  <a:pt x="14708" y="1237"/>
                </a:cubicBezTo>
                <a:lnTo>
                  <a:pt x="12533" y="2750"/>
                </a:lnTo>
                <a:lnTo>
                  <a:pt x="15152" y="1161"/>
                </a:lnTo>
                <a:cubicBezTo>
                  <a:pt x="15351" y="1040"/>
                  <a:pt x="15605" y="1109"/>
                  <a:pt x="15724" y="1316"/>
                </a:cubicBezTo>
                <a:cubicBezTo>
                  <a:pt x="15824" y="1490"/>
                  <a:pt x="15796" y="1708"/>
                  <a:pt x="15669" y="1849"/>
                </a:cubicBezTo>
                <a:cubicBezTo>
                  <a:pt x="15731" y="1885"/>
                  <a:pt x="15786" y="1937"/>
                  <a:pt x="15827" y="2006"/>
                </a:cubicBezTo>
                <a:cubicBezTo>
                  <a:pt x="15946" y="2210"/>
                  <a:pt x="15890" y="2477"/>
                  <a:pt x="15699" y="2608"/>
                </a:cubicBezTo>
                <a:lnTo>
                  <a:pt x="12934" y="4516"/>
                </a:lnTo>
                <a:lnTo>
                  <a:pt x="17776" y="1578"/>
                </a:lnTo>
                <a:cubicBezTo>
                  <a:pt x="17974" y="1458"/>
                  <a:pt x="18228" y="1526"/>
                  <a:pt x="18347" y="1732"/>
                </a:cubicBezTo>
                <a:cubicBezTo>
                  <a:pt x="18466" y="1938"/>
                  <a:pt x="18406" y="2205"/>
                  <a:pt x="18213" y="2335"/>
                </a:cubicBezTo>
                <a:lnTo>
                  <a:pt x="17202" y="3012"/>
                </a:lnTo>
                <a:cubicBezTo>
                  <a:pt x="17352" y="3001"/>
                  <a:pt x="17502" y="3079"/>
                  <a:pt x="17587" y="3224"/>
                </a:cubicBezTo>
                <a:cubicBezTo>
                  <a:pt x="17706" y="3428"/>
                  <a:pt x="17648" y="3696"/>
                  <a:pt x="17456" y="3826"/>
                </a:cubicBezTo>
                <a:lnTo>
                  <a:pt x="15523" y="5141"/>
                </a:lnTo>
                <a:lnTo>
                  <a:pt x="17548" y="3912"/>
                </a:lnTo>
                <a:cubicBezTo>
                  <a:pt x="17747" y="3792"/>
                  <a:pt x="18001" y="3860"/>
                  <a:pt x="18119" y="4065"/>
                </a:cubicBezTo>
                <a:cubicBezTo>
                  <a:pt x="18199" y="4203"/>
                  <a:pt x="18199" y="4370"/>
                  <a:pt x="18131" y="4503"/>
                </a:cubicBezTo>
                <a:lnTo>
                  <a:pt x="19052" y="3944"/>
                </a:lnTo>
                <a:cubicBezTo>
                  <a:pt x="19251" y="3824"/>
                  <a:pt x="19503" y="3892"/>
                  <a:pt x="19623" y="4097"/>
                </a:cubicBezTo>
                <a:cubicBezTo>
                  <a:pt x="19742" y="4303"/>
                  <a:pt x="19683" y="4570"/>
                  <a:pt x="19490" y="4700"/>
                </a:cubicBezTo>
                <a:lnTo>
                  <a:pt x="17234" y="6222"/>
                </a:lnTo>
                <a:lnTo>
                  <a:pt x="19391" y="4913"/>
                </a:lnTo>
                <a:cubicBezTo>
                  <a:pt x="19590" y="4792"/>
                  <a:pt x="19846" y="4862"/>
                  <a:pt x="19963" y="5070"/>
                </a:cubicBezTo>
                <a:cubicBezTo>
                  <a:pt x="19993" y="5122"/>
                  <a:pt x="20011" y="5178"/>
                  <a:pt x="20019" y="5235"/>
                </a:cubicBezTo>
                <a:cubicBezTo>
                  <a:pt x="20216" y="5125"/>
                  <a:pt x="20464" y="5195"/>
                  <a:pt x="20580" y="5399"/>
                </a:cubicBezTo>
                <a:cubicBezTo>
                  <a:pt x="20698" y="5607"/>
                  <a:pt x="20634" y="5876"/>
                  <a:pt x="20438" y="6003"/>
                </a:cubicBezTo>
                <a:lnTo>
                  <a:pt x="19769" y="6435"/>
                </a:lnTo>
                <a:cubicBezTo>
                  <a:pt x="19798" y="6463"/>
                  <a:pt x="19823" y="6495"/>
                  <a:pt x="19845" y="6532"/>
                </a:cubicBezTo>
                <a:cubicBezTo>
                  <a:pt x="19964" y="6737"/>
                  <a:pt x="19906" y="7004"/>
                  <a:pt x="19714" y="7135"/>
                </a:cubicBezTo>
                <a:lnTo>
                  <a:pt x="16936" y="9026"/>
                </a:lnTo>
                <a:lnTo>
                  <a:pt x="20853" y="6650"/>
                </a:lnTo>
                <a:cubicBezTo>
                  <a:pt x="21052" y="6528"/>
                  <a:pt x="21307" y="6598"/>
                  <a:pt x="21425" y="6805"/>
                </a:cubicBezTo>
                <a:cubicBezTo>
                  <a:pt x="21543" y="7012"/>
                  <a:pt x="21482" y="7281"/>
                  <a:pt x="21286" y="7409"/>
                </a:cubicBezTo>
                <a:lnTo>
                  <a:pt x="20045" y="8222"/>
                </a:lnTo>
                <a:cubicBezTo>
                  <a:pt x="20087" y="8254"/>
                  <a:pt x="20125" y="8296"/>
                  <a:pt x="20154" y="8346"/>
                </a:cubicBezTo>
                <a:cubicBezTo>
                  <a:pt x="20274" y="8549"/>
                  <a:pt x="20219" y="8815"/>
                  <a:pt x="20030" y="8948"/>
                </a:cubicBezTo>
                <a:lnTo>
                  <a:pt x="16835" y="11183"/>
                </a:lnTo>
                <a:lnTo>
                  <a:pt x="20194" y="9145"/>
                </a:lnTo>
                <a:cubicBezTo>
                  <a:pt x="20392" y="9024"/>
                  <a:pt x="20646" y="9093"/>
                  <a:pt x="20765" y="9299"/>
                </a:cubicBezTo>
                <a:cubicBezTo>
                  <a:pt x="20884" y="9506"/>
                  <a:pt x="20824" y="9774"/>
                  <a:pt x="20630" y="9903"/>
                </a:cubicBezTo>
                <a:lnTo>
                  <a:pt x="20003" y="10319"/>
                </a:lnTo>
                <a:cubicBezTo>
                  <a:pt x="20066" y="10356"/>
                  <a:pt x="20122" y="10410"/>
                  <a:pt x="20162" y="10480"/>
                </a:cubicBezTo>
                <a:cubicBezTo>
                  <a:pt x="20280" y="10687"/>
                  <a:pt x="20219" y="10955"/>
                  <a:pt x="20024" y="11083"/>
                </a:cubicBezTo>
                <a:lnTo>
                  <a:pt x="19989" y="11106"/>
                </a:lnTo>
                <a:cubicBezTo>
                  <a:pt x="20023" y="11136"/>
                  <a:pt x="20053" y="11172"/>
                  <a:pt x="20077" y="11213"/>
                </a:cubicBezTo>
                <a:cubicBezTo>
                  <a:pt x="20196" y="11418"/>
                  <a:pt x="20139" y="11685"/>
                  <a:pt x="19948" y="11816"/>
                </a:cubicBezTo>
                <a:lnTo>
                  <a:pt x="19720" y="11971"/>
                </a:lnTo>
                <a:cubicBezTo>
                  <a:pt x="19883" y="11944"/>
                  <a:pt x="20052" y="12019"/>
                  <a:pt x="20144" y="12174"/>
                </a:cubicBezTo>
                <a:cubicBezTo>
                  <a:pt x="20264" y="12377"/>
                  <a:pt x="20210" y="12643"/>
                  <a:pt x="20021" y="12776"/>
                </a:cubicBezTo>
                <a:lnTo>
                  <a:pt x="19214" y="13347"/>
                </a:lnTo>
                <a:lnTo>
                  <a:pt x="20519" y="12555"/>
                </a:lnTo>
                <a:cubicBezTo>
                  <a:pt x="20717" y="12434"/>
                  <a:pt x="20971" y="12502"/>
                  <a:pt x="21090" y="12709"/>
                </a:cubicBezTo>
                <a:cubicBezTo>
                  <a:pt x="21209" y="12914"/>
                  <a:pt x="21149" y="13182"/>
                  <a:pt x="20956" y="13312"/>
                </a:cubicBezTo>
                <a:lnTo>
                  <a:pt x="20359" y="13711"/>
                </a:lnTo>
                <a:cubicBezTo>
                  <a:pt x="20386" y="13737"/>
                  <a:pt x="20410" y="13767"/>
                  <a:pt x="20431" y="13801"/>
                </a:cubicBezTo>
                <a:cubicBezTo>
                  <a:pt x="20552" y="14001"/>
                  <a:pt x="20503" y="14265"/>
                  <a:pt x="20319" y="14402"/>
                </a:cubicBezTo>
                <a:lnTo>
                  <a:pt x="18332" y="15877"/>
                </a:lnTo>
                <a:lnTo>
                  <a:pt x="18896" y="15535"/>
                </a:lnTo>
                <a:cubicBezTo>
                  <a:pt x="19088" y="15417"/>
                  <a:pt x="19334" y="15479"/>
                  <a:pt x="19457" y="15674"/>
                </a:cubicBezTo>
                <a:cubicBezTo>
                  <a:pt x="19580" y="15868"/>
                  <a:pt x="19538" y="16130"/>
                  <a:pt x="19361" y="16271"/>
                </a:cubicBezTo>
                <a:lnTo>
                  <a:pt x="17911" y="17426"/>
                </a:lnTo>
                <a:cubicBezTo>
                  <a:pt x="17948" y="17458"/>
                  <a:pt x="17980" y="17498"/>
                  <a:pt x="18005" y="17544"/>
                </a:cubicBezTo>
                <a:cubicBezTo>
                  <a:pt x="18121" y="17756"/>
                  <a:pt x="18052" y="18026"/>
                  <a:pt x="17851" y="18148"/>
                </a:cubicBezTo>
                <a:lnTo>
                  <a:pt x="14263" y="20325"/>
                </a:lnTo>
                <a:cubicBezTo>
                  <a:pt x="14071" y="20443"/>
                  <a:pt x="13825" y="20381"/>
                  <a:pt x="13702" y="20186"/>
                </a:cubicBezTo>
                <a:cubicBezTo>
                  <a:pt x="13610" y="20041"/>
                  <a:pt x="13610" y="19858"/>
                  <a:pt x="13690" y="19716"/>
                </a:cubicBezTo>
                <a:lnTo>
                  <a:pt x="10778" y="21483"/>
                </a:lnTo>
                <a:cubicBezTo>
                  <a:pt x="10712" y="21523"/>
                  <a:pt x="10639" y="21542"/>
                  <a:pt x="10568" y="21542"/>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r>
              <a:rPr lang="en-US" sz="2531" b="1" dirty="0">
                <a:latin typeface="Calibri" panose="020F0502020204030204" pitchFamily="34" charset="0"/>
                <a:ea typeface="Arial" charset="0"/>
                <a:cs typeface="Calibri" panose="020F0502020204030204" pitchFamily="34" charset="0"/>
              </a:rPr>
              <a:t>2</a:t>
            </a:r>
            <a:endParaRPr sz="2531" b="1" dirty="0">
              <a:latin typeface="Calibri" panose="020F0502020204030204" pitchFamily="34" charset="0"/>
              <a:ea typeface="Arial" charset="0"/>
              <a:cs typeface="Calibri" panose="020F0502020204030204" pitchFamily="34" charset="0"/>
            </a:endParaRPr>
          </a:p>
        </p:txBody>
      </p:sp>
      <p:sp>
        <p:nvSpPr>
          <p:cNvPr id="14" name="Rectangle 1"/>
          <p:cNvSpPr/>
          <p:nvPr/>
        </p:nvSpPr>
        <p:spPr>
          <a:xfrm>
            <a:off x="0" y="1"/>
            <a:ext cx="9144000" cy="1241629"/>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15" name="Shape 2"/>
          <p:cNvSpPr/>
          <p:nvPr/>
        </p:nvSpPr>
        <p:spPr>
          <a:xfrm>
            <a:off x="732235" y="996471"/>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19" name="Shape 342"/>
          <p:cNvSpPr txBox="1">
            <a:spLocks/>
          </p:cNvSpPr>
          <p:nvPr/>
        </p:nvSpPr>
        <p:spPr>
          <a:xfrm>
            <a:off x="732235" y="250031"/>
            <a:ext cx="7679531" cy="750094"/>
          </a:xfrm>
          <a:prstGeom prst="rect">
            <a:avLst/>
          </a:prstGeom>
        </p:spPr>
        <p:txBody>
          <a:bodyPr vert="horz" lIns="91440" tIns="45720" rIns="91440" bIns="45720" rtlCol="0" anchor="ctr">
            <a:noAutofit/>
          </a:bodyPr>
          <a:lstStyle>
            <a:lvl1pPr lvl="0" eaLnBrk="1" hangingPunct="1">
              <a:defRPr sz="3200" b="1" cap="none">
                <a:solidFill>
                  <a:schemeClr val="bg1"/>
                </a:solidFill>
                <a:latin typeface="Comic Sans MS" panose="030F0702030302020204" pitchFamily="66" charset="0"/>
                <a:ea typeface="+mj-ea"/>
                <a:cs typeface="+mj-cs"/>
                <a:sym typeface="나눔손글씨 펜"/>
              </a:defRPr>
            </a:lvl1pPr>
            <a:lvl2pPr indent="160696" eaLnBrk="1" hangingPunct="1">
              <a:defRPr sz="5906" b="1" cap="all">
                <a:solidFill>
                  <a:srgbClr val="727272"/>
                </a:solidFill>
                <a:latin typeface="+mj-lt"/>
                <a:ea typeface="+mj-ea"/>
                <a:cs typeface="+mj-cs"/>
                <a:sym typeface="나눔손글씨 펜"/>
              </a:defRPr>
            </a:lvl2pPr>
            <a:lvl3pPr indent="321391" eaLnBrk="1" hangingPunct="1">
              <a:defRPr sz="5906" b="1" cap="all">
                <a:solidFill>
                  <a:srgbClr val="727272"/>
                </a:solidFill>
                <a:latin typeface="+mj-lt"/>
                <a:ea typeface="+mj-ea"/>
                <a:cs typeface="+mj-cs"/>
                <a:sym typeface="나눔손글씨 펜"/>
              </a:defRPr>
            </a:lvl3pPr>
            <a:lvl4pPr indent="482086" eaLnBrk="1" hangingPunct="1">
              <a:defRPr sz="5906" b="1" cap="all">
                <a:solidFill>
                  <a:srgbClr val="727272"/>
                </a:solidFill>
                <a:latin typeface="+mj-lt"/>
                <a:ea typeface="+mj-ea"/>
                <a:cs typeface="+mj-cs"/>
                <a:sym typeface="나눔손글씨 펜"/>
              </a:defRPr>
            </a:lvl4pPr>
            <a:lvl5pPr indent="642783" eaLnBrk="1" hangingPunct="1">
              <a:defRPr sz="5906" b="1" cap="all">
                <a:solidFill>
                  <a:srgbClr val="727272"/>
                </a:solidFill>
                <a:latin typeface="+mj-lt"/>
                <a:ea typeface="+mj-ea"/>
                <a:cs typeface="+mj-cs"/>
                <a:sym typeface="나눔손글씨 펜"/>
              </a:defRPr>
            </a:lvl5pPr>
            <a:lvl6pPr indent="803479" eaLnBrk="1" hangingPunct="1">
              <a:defRPr sz="5906" b="1" cap="all">
                <a:solidFill>
                  <a:srgbClr val="727272"/>
                </a:solidFill>
                <a:latin typeface="+mj-lt"/>
                <a:ea typeface="+mj-ea"/>
                <a:cs typeface="+mj-cs"/>
                <a:sym typeface="나눔손글씨 펜"/>
              </a:defRPr>
            </a:lvl6pPr>
            <a:lvl7pPr indent="964174" eaLnBrk="1" hangingPunct="1">
              <a:defRPr sz="5906" b="1" cap="all">
                <a:solidFill>
                  <a:srgbClr val="727272"/>
                </a:solidFill>
                <a:latin typeface="+mj-lt"/>
                <a:ea typeface="+mj-ea"/>
                <a:cs typeface="+mj-cs"/>
                <a:sym typeface="나눔손글씨 펜"/>
              </a:defRPr>
            </a:lvl7pPr>
            <a:lvl8pPr indent="1124872" eaLnBrk="1" hangingPunct="1">
              <a:defRPr sz="5906" b="1" cap="all">
                <a:solidFill>
                  <a:srgbClr val="727272"/>
                </a:solidFill>
                <a:latin typeface="+mj-lt"/>
                <a:ea typeface="+mj-ea"/>
                <a:cs typeface="+mj-cs"/>
                <a:sym typeface="나눔손글씨 펜"/>
              </a:defRPr>
            </a:lvl8pPr>
            <a:lvl9pPr indent="1285565" eaLnBrk="1" hangingPunct="1">
              <a:defRPr sz="5906" b="1" cap="all">
                <a:solidFill>
                  <a:srgbClr val="727272"/>
                </a:solidFill>
                <a:latin typeface="+mj-lt"/>
                <a:ea typeface="+mj-ea"/>
                <a:cs typeface="+mj-cs"/>
                <a:sym typeface="나눔손글씨 펜"/>
              </a:defRPr>
            </a:lvl9pPr>
          </a:lstStyle>
          <a:p>
            <a:r>
              <a:rPr lang="en-US" altLang="zh-CN" dirty="0"/>
              <a:t>Conclusion</a:t>
            </a:r>
            <a:endParaRPr lang="en-US" dirty="0"/>
          </a:p>
        </p:txBody>
      </p:sp>
      <p:sp>
        <p:nvSpPr>
          <p:cNvPr id="20" name="Shape 197"/>
          <p:cNvSpPr/>
          <p:nvPr/>
        </p:nvSpPr>
        <p:spPr>
          <a:xfrm>
            <a:off x="1669018" y="3125596"/>
            <a:ext cx="6846332" cy="776534"/>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defRPr sz="2200">
                <a:solidFill>
                  <a:srgbClr val="727272"/>
                </a:solidFill>
                <a:latin typeface="+mn-lt"/>
                <a:ea typeface="+mn-ea"/>
                <a:cs typeface="+mn-cs"/>
                <a:sym typeface="Avenir Book"/>
              </a:defRPr>
            </a:lvl1pPr>
          </a:lstStyle>
          <a:p>
            <a:pPr algn="just"/>
            <a:r>
              <a:rPr lang="en-US" altLang="zh-CN" sz="2400" dirty="0">
                <a:solidFill>
                  <a:schemeClr val="bg1"/>
                </a:solidFill>
                <a:latin typeface="Calibri" panose="020F0502020204030204" pitchFamily="34" charset="0"/>
                <a:ea typeface="微软雅黑" panose="020B0503020204020204" pitchFamily="34" charset="-122"/>
                <a:cs typeface="Calibri" panose="020F0502020204030204" pitchFamily="34" charset="0"/>
              </a:rPr>
              <a:t>Design of the fusion algorithm. </a:t>
            </a:r>
            <a:endParaRPr lang="en-US" sz="20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p:txBody>
      </p:sp>
      <p:sp>
        <p:nvSpPr>
          <p:cNvPr id="3" name="灯片编号占位符 2"/>
          <p:cNvSpPr>
            <a:spLocks noGrp="1"/>
          </p:cNvSpPr>
          <p:nvPr>
            <p:ph type="sldNum" sz="quarter" idx="12"/>
          </p:nvPr>
        </p:nvSpPr>
        <p:spPr/>
        <p:txBody>
          <a:bodyPr/>
          <a:lstStyle/>
          <a:p>
            <a:fld id="{38D20CAA-975A-4355-A51B-30AFD740372B}" type="slidenum">
              <a:rPr lang="zh-CN" altLang="en-US" smtClean="0"/>
              <a:pPr/>
              <a:t>27</a:t>
            </a:fld>
            <a:endParaRPr lang="zh-CN" altLang="en-US"/>
          </a:p>
        </p:txBody>
      </p:sp>
      <p:sp>
        <p:nvSpPr>
          <p:cNvPr id="11" name="Shape 197"/>
          <p:cNvSpPr/>
          <p:nvPr/>
        </p:nvSpPr>
        <p:spPr>
          <a:xfrm>
            <a:off x="1666637" y="4018307"/>
            <a:ext cx="6846332" cy="1178371"/>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defRPr sz="2200">
                <a:solidFill>
                  <a:srgbClr val="727272"/>
                </a:solidFill>
                <a:latin typeface="+mn-lt"/>
                <a:ea typeface="+mn-ea"/>
                <a:cs typeface="+mn-cs"/>
                <a:sym typeface="Avenir Book"/>
              </a:defRPr>
            </a:lvl1pPr>
          </a:lstStyle>
          <a:p>
            <a:pPr algn="just"/>
            <a:r>
              <a:rPr lang="en-US" altLang="zh-CN" sz="2400" dirty="0" err="1">
                <a:solidFill>
                  <a:schemeClr val="bg1"/>
                </a:solidFill>
                <a:latin typeface="Calibri" panose="020F0502020204030204" pitchFamily="34" charset="0"/>
                <a:ea typeface="微软雅黑" panose="020B0503020204020204" pitchFamily="34" charset="-122"/>
                <a:cs typeface="Calibri" panose="020F0502020204030204" pitchFamily="34" charset="0"/>
              </a:rPr>
              <a:t>TagVision</a:t>
            </a:r>
            <a:r>
              <a:rPr lang="en-US" altLang="zh-CN" sz="2400" dirty="0">
                <a:solidFill>
                  <a:schemeClr val="bg1"/>
                </a:solidFill>
                <a:latin typeface="Calibri" panose="020F0502020204030204" pitchFamily="34" charset="0"/>
                <a:ea typeface="微软雅黑" panose="020B0503020204020204" pitchFamily="34" charset="-122"/>
                <a:cs typeface="Calibri" panose="020F0502020204030204" pitchFamily="34" charset="0"/>
              </a:rPr>
              <a:t> can achieve fairly good accuracy.</a:t>
            </a:r>
            <a:endParaRPr lang="en-US" sz="20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p:txBody>
      </p:sp>
      <p:sp>
        <p:nvSpPr>
          <p:cNvPr id="12" name="Shape 12"/>
          <p:cNvSpPr/>
          <p:nvPr/>
        </p:nvSpPr>
        <p:spPr>
          <a:xfrm>
            <a:off x="732235" y="4294954"/>
            <a:ext cx="625079" cy="625079"/>
          </a:xfrm>
          <a:custGeom>
            <a:avLst/>
            <a:gdLst/>
            <a:ahLst/>
            <a:cxnLst>
              <a:cxn ang="0">
                <a:pos x="wd2" y="hd2"/>
              </a:cxn>
              <a:cxn ang="5400000">
                <a:pos x="wd2" y="hd2"/>
              </a:cxn>
              <a:cxn ang="10800000">
                <a:pos x="wd2" y="hd2"/>
              </a:cxn>
              <a:cxn ang="16200000">
                <a:pos x="wd2" y="hd2"/>
              </a:cxn>
            </a:cxnLst>
            <a:rect l="0" t="0" r="r" b="b"/>
            <a:pathLst>
              <a:path w="21485" h="21542" extrusionOk="0">
                <a:moveTo>
                  <a:pt x="10568" y="21542"/>
                </a:moveTo>
                <a:cubicBezTo>
                  <a:pt x="10429" y="21542"/>
                  <a:pt x="10293" y="21470"/>
                  <a:pt x="10213" y="21338"/>
                </a:cubicBezTo>
                <a:cubicBezTo>
                  <a:pt x="10091" y="21139"/>
                  <a:pt x="10140" y="20874"/>
                  <a:pt x="10324" y="20737"/>
                </a:cubicBezTo>
                <a:lnTo>
                  <a:pt x="12314" y="19261"/>
                </a:lnTo>
                <a:lnTo>
                  <a:pt x="9527" y="20951"/>
                </a:lnTo>
                <a:cubicBezTo>
                  <a:pt x="9329" y="21072"/>
                  <a:pt x="9075" y="21004"/>
                  <a:pt x="8956" y="20797"/>
                </a:cubicBezTo>
                <a:cubicBezTo>
                  <a:pt x="8925" y="20744"/>
                  <a:pt x="8906" y="20686"/>
                  <a:pt x="8899" y="20627"/>
                </a:cubicBezTo>
                <a:lnTo>
                  <a:pt x="8887" y="20634"/>
                </a:lnTo>
                <a:cubicBezTo>
                  <a:pt x="8690" y="20754"/>
                  <a:pt x="8439" y="20688"/>
                  <a:pt x="8319" y="20485"/>
                </a:cubicBezTo>
                <a:cubicBezTo>
                  <a:pt x="8199" y="20283"/>
                  <a:pt x="8253" y="20016"/>
                  <a:pt x="8442" y="19883"/>
                </a:cubicBezTo>
                <a:lnTo>
                  <a:pt x="9250" y="19313"/>
                </a:lnTo>
                <a:lnTo>
                  <a:pt x="6890" y="20744"/>
                </a:lnTo>
                <a:cubicBezTo>
                  <a:pt x="6692" y="20865"/>
                  <a:pt x="6440" y="20797"/>
                  <a:pt x="6320" y="20592"/>
                </a:cubicBezTo>
                <a:cubicBezTo>
                  <a:pt x="6216" y="20415"/>
                  <a:pt x="6246" y="20189"/>
                  <a:pt x="6382" y="20048"/>
                </a:cubicBezTo>
                <a:lnTo>
                  <a:pt x="6246" y="20130"/>
                </a:lnTo>
                <a:cubicBezTo>
                  <a:pt x="6047" y="20251"/>
                  <a:pt x="5793" y="20182"/>
                  <a:pt x="5674" y="19974"/>
                </a:cubicBezTo>
                <a:cubicBezTo>
                  <a:pt x="5556" y="19767"/>
                  <a:pt x="5617" y="19499"/>
                  <a:pt x="5812" y="19371"/>
                </a:cubicBezTo>
                <a:lnTo>
                  <a:pt x="5938" y="19288"/>
                </a:lnTo>
                <a:cubicBezTo>
                  <a:pt x="5905" y="19258"/>
                  <a:pt x="5876" y="19222"/>
                  <a:pt x="5852" y="19181"/>
                </a:cubicBezTo>
                <a:cubicBezTo>
                  <a:pt x="5803" y="19094"/>
                  <a:pt x="5784" y="18997"/>
                  <a:pt x="5794" y="18904"/>
                </a:cubicBezTo>
                <a:cubicBezTo>
                  <a:pt x="5598" y="19014"/>
                  <a:pt x="5355" y="18946"/>
                  <a:pt x="5237" y="18747"/>
                </a:cubicBezTo>
                <a:cubicBezTo>
                  <a:pt x="5117" y="18544"/>
                  <a:pt x="5173" y="18277"/>
                  <a:pt x="5362" y="18145"/>
                </a:cubicBezTo>
                <a:lnTo>
                  <a:pt x="8559" y="15908"/>
                </a:lnTo>
                <a:lnTo>
                  <a:pt x="5044" y="18041"/>
                </a:lnTo>
                <a:cubicBezTo>
                  <a:pt x="4845" y="18162"/>
                  <a:pt x="4590" y="18092"/>
                  <a:pt x="4472" y="17885"/>
                </a:cubicBezTo>
                <a:cubicBezTo>
                  <a:pt x="4430" y="17810"/>
                  <a:pt x="4410" y="17728"/>
                  <a:pt x="4412" y="17647"/>
                </a:cubicBezTo>
                <a:lnTo>
                  <a:pt x="3093" y="18447"/>
                </a:lnTo>
                <a:cubicBezTo>
                  <a:pt x="2895" y="18568"/>
                  <a:pt x="2642" y="18499"/>
                  <a:pt x="2523" y="18295"/>
                </a:cubicBezTo>
                <a:cubicBezTo>
                  <a:pt x="2404" y="18090"/>
                  <a:pt x="2462" y="17823"/>
                  <a:pt x="2653" y="17692"/>
                </a:cubicBezTo>
                <a:lnTo>
                  <a:pt x="5432" y="15801"/>
                </a:lnTo>
                <a:lnTo>
                  <a:pt x="2634" y="17498"/>
                </a:lnTo>
                <a:cubicBezTo>
                  <a:pt x="2434" y="17620"/>
                  <a:pt x="2179" y="17549"/>
                  <a:pt x="2061" y="17342"/>
                </a:cubicBezTo>
                <a:cubicBezTo>
                  <a:pt x="2033" y="17292"/>
                  <a:pt x="2015" y="17239"/>
                  <a:pt x="2007" y="17185"/>
                </a:cubicBezTo>
                <a:lnTo>
                  <a:pt x="1955" y="17217"/>
                </a:lnTo>
                <a:cubicBezTo>
                  <a:pt x="1755" y="17338"/>
                  <a:pt x="1500" y="17268"/>
                  <a:pt x="1382" y="17060"/>
                </a:cubicBezTo>
                <a:cubicBezTo>
                  <a:pt x="1264" y="16852"/>
                  <a:pt x="1327" y="16583"/>
                  <a:pt x="1524" y="16457"/>
                </a:cubicBezTo>
                <a:lnTo>
                  <a:pt x="1619" y="16395"/>
                </a:lnTo>
                <a:cubicBezTo>
                  <a:pt x="1581" y="16363"/>
                  <a:pt x="1548" y="16324"/>
                  <a:pt x="1521" y="16278"/>
                </a:cubicBezTo>
                <a:cubicBezTo>
                  <a:pt x="1402" y="16073"/>
                  <a:pt x="1461" y="15805"/>
                  <a:pt x="1654" y="15675"/>
                </a:cubicBezTo>
                <a:lnTo>
                  <a:pt x="3911" y="14153"/>
                </a:lnTo>
                <a:lnTo>
                  <a:pt x="2785" y="14836"/>
                </a:lnTo>
                <a:cubicBezTo>
                  <a:pt x="2587" y="14957"/>
                  <a:pt x="2333" y="14888"/>
                  <a:pt x="2214" y="14682"/>
                </a:cubicBezTo>
                <a:cubicBezTo>
                  <a:pt x="2135" y="14544"/>
                  <a:pt x="2135" y="14378"/>
                  <a:pt x="2203" y="14245"/>
                </a:cubicBezTo>
                <a:lnTo>
                  <a:pt x="1518" y="14660"/>
                </a:lnTo>
                <a:cubicBezTo>
                  <a:pt x="1320" y="14781"/>
                  <a:pt x="1067" y="14712"/>
                  <a:pt x="948" y="14508"/>
                </a:cubicBezTo>
                <a:cubicBezTo>
                  <a:pt x="828" y="14303"/>
                  <a:pt x="886" y="14035"/>
                  <a:pt x="1078" y="13905"/>
                </a:cubicBezTo>
                <a:lnTo>
                  <a:pt x="3011" y="12591"/>
                </a:lnTo>
                <a:lnTo>
                  <a:pt x="1866" y="13286"/>
                </a:lnTo>
                <a:cubicBezTo>
                  <a:pt x="1667" y="13407"/>
                  <a:pt x="1414" y="13338"/>
                  <a:pt x="1295" y="13132"/>
                </a:cubicBezTo>
                <a:cubicBezTo>
                  <a:pt x="1176" y="12927"/>
                  <a:pt x="1235" y="12659"/>
                  <a:pt x="1429" y="12529"/>
                </a:cubicBezTo>
                <a:lnTo>
                  <a:pt x="1593" y="12419"/>
                </a:lnTo>
                <a:lnTo>
                  <a:pt x="632" y="13002"/>
                </a:lnTo>
                <a:cubicBezTo>
                  <a:pt x="434" y="13123"/>
                  <a:pt x="182" y="13055"/>
                  <a:pt x="63" y="12851"/>
                </a:cubicBezTo>
                <a:cubicBezTo>
                  <a:pt x="-57" y="12647"/>
                  <a:pt x="-1" y="12380"/>
                  <a:pt x="190" y="12248"/>
                </a:cubicBezTo>
                <a:lnTo>
                  <a:pt x="2952" y="10343"/>
                </a:lnTo>
                <a:lnTo>
                  <a:pt x="796" y="11651"/>
                </a:lnTo>
                <a:cubicBezTo>
                  <a:pt x="597" y="11773"/>
                  <a:pt x="342" y="11703"/>
                  <a:pt x="224" y="11496"/>
                </a:cubicBezTo>
                <a:cubicBezTo>
                  <a:pt x="106" y="11289"/>
                  <a:pt x="167" y="11021"/>
                  <a:pt x="361" y="10892"/>
                </a:cubicBezTo>
                <a:lnTo>
                  <a:pt x="559" y="10762"/>
                </a:lnTo>
                <a:cubicBezTo>
                  <a:pt x="507" y="10728"/>
                  <a:pt x="462" y="10680"/>
                  <a:pt x="427" y="10622"/>
                </a:cubicBezTo>
                <a:cubicBezTo>
                  <a:pt x="307" y="10418"/>
                  <a:pt x="363" y="10151"/>
                  <a:pt x="553" y="10019"/>
                </a:cubicBezTo>
                <a:lnTo>
                  <a:pt x="2730" y="8505"/>
                </a:lnTo>
                <a:lnTo>
                  <a:pt x="1014" y="9546"/>
                </a:lnTo>
                <a:cubicBezTo>
                  <a:pt x="816" y="9667"/>
                  <a:pt x="562" y="9598"/>
                  <a:pt x="443" y="9392"/>
                </a:cubicBezTo>
                <a:cubicBezTo>
                  <a:pt x="324" y="9185"/>
                  <a:pt x="385" y="8917"/>
                  <a:pt x="579" y="8788"/>
                </a:cubicBezTo>
                <a:lnTo>
                  <a:pt x="1586" y="8121"/>
                </a:lnTo>
                <a:cubicBezTo>
                  <a:pt x="1567" y="8100"/>
                  <a:pt x="1549" y="8077"/>
                  <a:pt x="1534" y="8052"/>
                </a:cubicBezTo>
                <a:cubicBezTo>
                  <a:pt x="1413" y="7852"/>
                  <a:pt x="1462" y="7588"/>
                  <a:pt x="1646" y="7451"/>
                </a:cubicBezTo>
                <a:lnTo>
                  <a:pt x="3934" y="5755"/>
                </a:lnTo>
                <a:lnTo>
                  <a:pt x="1630" y="7153"/>
                </a:lnTo>
                <a:cubicBezTo>
                  <a:pt x="1436" y="7271"/>
                  <a:pt x="1187" y="7209"/>
                  <a:pt x="1065" y="7011"/>
                </a:cubicBezTo>
                <a:cubicBezTo>
                  <a:pt x="943" y="6813"/>
                  <a:pt x="990" y="6549"/>
                  <a:pt x="1172" y="6411"/>
                </a:cubicBezTo>
                <a:lnTo>
                  <a:pt x="2876" y="5114"/>
                </a:lnTo>
                <a:lnTo>
                  <a:pt x="2721" y="5208"/>
                </a:lnTo>
                <a:cubicBezTo>
                  <a:pt x="2532" y="5323"/>
                  <a:pt x="2291" y="5267"/>
                  <a:pt x="2165" y="5079"/>
                </a:cubicBezTo>
                <a:cubicBezTo>
                  <a:pt x="2040" y="4890"/>
                  <a:pt x="2073" y="4633"/>
                  <a:pt x="2240" y="4485"/>
                </a:cubicBezTo>
                <a:lnTo>
                  <a:pt x="3715" y="3188"/>
                </a:lnTo>
                <a:cubicBezTo>
                  <a:pt x="3634" y="3151"/>
                  <a:pt x="3564" y="3088"/>
                  <a:pt x="3517" y="3003"/>
                </a:cubicBezTo>
                <a:cubicBezTo>
                  <a:pt x="3401" y="2791"/>
                  <a:pt x="3470" y="2520"/>
                  <a:pt x="3671" y="2398"/>
                </a:cubicBezTo>
                <a:lnTo>
                  <a:pt x="6733" y="540"/>
                </a:lnTo>
                <a:cubicBezTo>
                  <a:pt x="6922" y="425"/>
                  <a:pt x="7164" y="481"/>
                  <a:pt x="7289" y="670"/>
                </a:cubicBezTo>
                <a:cubicBezTo>
                  <a:pt x="7414" y="858"/>
                  <a:pt x="7382" y="1116"/>
                  <a:pt x="7214" y="1263"/>
                </a:cubicBezTo>
                <a:lnTo>
                  <a:pt x="6495" y="1896"/>
                </a:lnTo>
                <a:lnTo>
                  <a:pt x="9522" y="59"/>
                </a:lnTo>
                <a:cubicBezTo>
                  <a:pt x="9716" y="-58"/>
                  <a:pt x="9964" y="4"/>
                  <a:pt x="10086" y="202"/>
                </a:cubicBezTo>
                <a:cubicBezTo>
                  <a:pt x="10208" y="400"/>
                  <a:pt x="10162" y="663"/>
                  <a:pt x="9980" y="801"/>
                </a:cubicBezTo>
                <a:lnTo>
                  <a:pt x="8276" y="2098"/>
                </a:lnTo>
                <a:lnTo>
                  <a:pt x="11546" y="114"/>
                </a:lnTo>
                <a:cubicBezTo>
                  <a:pt x="11741" y="-4"/>
                  <a:pt x="11990" y="60"/>
                  <a:pt x="12111" y="259"/>
                </a:cubicBezTo>
                <a:cubicBezTo>
                  <a:pt x="12233" y="459"/>
                  <a:pt x="12183" y="723"/>
                  <a:pt x="11999" y="860"/>
                </a:cubicBezTo>
                <a:lnTo>
                  <a:pt x="9712" y="2555"/>
                </a:lnTo>
                <a:lnTo>
                  <a:pt x="12863" y="644"/>
                </a:lnTo>
                <a:cubicBezTo>
                  <a:pt x="13062" y="523"/>
                  <a:pt x="13316" y="592"/>
                  <a:pt x="13434" y="798"/>
                </a:cubicBezTo>
                <a:cubicBezTo>
                  <a:pt x="13463" y="848"/>
                  <a:pt x="13481" y="901"/>
                  <a:pt x="13489" y="955"/>
                </a:cubicBezTo>
                <a:lnTo>
                  <a:pt x="14265" y="484"/>
                </a:lnTo>
                <a:cubicBezTo>
                  <a:pt x="14462" y="364"/>
                  <a:pt x="14714" y="431"/>
                  <a:pt x="14834" y="635"/>
                </a:cubicBezTo>
                <a:cubicBezTo>
                  <a:pt x="14954" y="838"/>
                  <a:pt x="14898" y="1105"/>
                  <a:pt x="14708" y="1237"/>
                </a:cubicBezTo>
                <a:lnTo>
                  <a:pt x="12533" y="2750"/>
                </a:lnTo>
                <a:lnTo>
                  <a:pt x="15152" y="1161"/>
                </a:lnTo>
                <a:cubicBezTo>
                  <a:pt x="15351" y="1040"/>
                  <a:pt x="15605" y="1109"/>
                  <a:pt x="15724" y="1316"/>
                </a:cubicBezTo>
                <a:cubicBezTo>
                  <a:pt x="15824" y="1490"/>
                  <a:pt x="15796" y="1708"/>
                  <a:pt x="15669" y="1849"/>
                </a:cubicBezTo>
                <a:cubicBezTo>
                  <a:pt x="15731" y="1885"/>
                  <a:pt x="15786" y="1937"/>
                  <a:pt x="15827" y="2006"/>
                </a:cubicBezTo>
                <a:cubicBezTo>
                  <a:pt x="15946" y="2210"/>
                  <a:pt x="15890" y="2477"/>
                  <a:pt x="15699" y="2608"/>
                </a:cubicBezTo>
                <a:lnTo>
                  <a:pt x="12934" y="4516"/>
                </a:lnTo>
                <a:lnTo>
                  <a:pt x="17776" y="1578"/>
                </a:lnTo>
                <a:cubicBezTo>
                  <a:pt x="17974" y="1458"/>
                  <a:pt x="18228" y="1526"/>
                  <a:pt x="18347" y="1732"/>
                </a:cubicBezTo>
                <a:cubicBezTo>
                  <a:pt x="18466" y="1938"/>
                  <a:pt x="18406" y="2205"/>
                  <a:pt x="18213" y="2335"/>
                </a:cubicBezTo>
                <a:lnTo>
                  <a:pt x="17202" y="3012"/>
                </a:lnTo>
                <a:cubicBezTo>
                  <a:pt x="17352" y="3001"/>
                  <a:pt x="17502" y="3079"/>
                  <a:pt x="17587" y="3224"/>
                </a:cubicBezTo>
                <a:cubicBezTo>
                  <a:pt x="17706" y="3428"/>
                  <a:pt x="17648" y="3696"/>
                  <a:pt x="17456" y="3826"/>
                </a:cubicBezTo>
                <a:lnTo>
                  <a:pt x="15523" y="5141"/>
                </a:lnTo>
                <a:lnTo>
                  <a:pt x="17548" y="3912"/>
                </a:lnTo>
                <a:cubicBezTo>
                  <a:pt x="17747" y="3792"/>
                  <a:pt x="18001" y="3860"/>
                  <a:pt x="18119" y="4065"/>
                </a:cubicBezTo>
                <a:cubicBezTo>
                  <a:pt x="18199" y="4203"/>
                  <a:pt x="18199" y="4370"/>
                  <a:pt x="18131" y="4503"/>
                </a:cubicBezTo>
                <a:lnTo>
                  <a:pt x="19052" y="3944"/>
                </a:lnTo>
                <a:cubicBezTo>
                  <a:pt x="19251" y="3824"/>
                  <a:pt x="19503" y="3892"/>
                  <a:pt x="19623" y="4097"/>
                </a:cubicBezTo>
                <a:cubicBezTo>
                  <a:pt x="19742" y="4303"/>
                  <a:pt x="19683" y="4570"/>
                  <a:pt x="19490" y="4700"/>
                </a:cubicBezTo>
                <a:lnTo>
                  <a:pt x="17234" y="6222"/>
                </a:lnTo>
                <a:lnTo>
                  <a:pt x="19391" y="4913"/>
                </a:lnTo>
                <a:cubicBezTo>
                  <a:pt x="19590" y="4792"/>
                  <a:pt x="19846" y="4862"/>
                  <a:pt x="19963" y="5070"/>
                </a:cubicBezTo>
                <a:cubicBezTo>
                  <a:pt x="19993" y="5122"/>
                  <a:pt x="20011" y="5178"/>
                  <a:pt x="20019" y="5235"/>
                </a:cubicBezTo>
                <a:cubicBezTo>
                  <a:pt x="20216" y="5125"/>
                  <a:pt x="20464" y="5195"/>
                  <a:pt x="20580" y="5399"/>
                </a:cubicBezTo>
                <a:cubicBezTo>
                  <a:pt x="20698" y="5607"/>
                  <a:pt x="20634" y="5876"/>
                  <a:pt x="20438" y="6003"/>
                </a:cubicBezTo>
                <a:lnTo>
                  <a:pt x="19769" y="6435"/>
                </a:lnTo>
                <a:cubicBezTo>
                  <a:pt x="19798" y="6463"/>
                  <a:pt x="19823" y="6495"/>
                  <a:pt x="19845" y="6532"/>
                </a:cubicBezTo>
                <a:cubicBezTo>
                  <a:pt x="19964" y="6737"/>
                  <a:pt x="19906" y="7004"/>
                  <a:pt x="19714" y="7135"/>
                </a:cubicBezTo>
                <a:lnTo>
                  <a:pt x="16936" y="9026"/>
                </a:lnTo>
                <a:lnTo>
                  <a:pt x="20853" y="6650"/>
                </a:lnTo>
                <a:cubicBezTo>
                  <a:pt x="21052" y="6528"/>
                  <a:pt x="21307" y="6598"/>
                  <a:pt x="21425" y="6805"/>
                </a:cubicBezTo>
                <a:cubicBezTo>
                  <a:pt x="21543" y="7012"/>
                  <a:pt x="21482" y="7281"/>
                  <a:pt x="21286" y="7409"/>
                </a:cubicBezTo>
                <a:lnTo>
                  <a:pt x="20045" y="8222"/>
                </a:lnTo>
                <a:cubicBezTo>
                  <a:pt x="20087" y="8254"/>
                  <a:pt x="20125" y="8296"/>
                  <a:pt x="20154" y="8346"/>
                </a:cubicBezTo>
                <a:cubicBezTo>
                  <a:pt x="20274" y="8549"/>
                  <a:pt x="20219" y="8815"/>
                  <a:pt x="20030" y="8948"/>
                </a:cubicBezTo>
                <a:lnTo>
                  <a:pt x="16835" y="11183"/>
                </a:lnTo>
                <a:lnTo>
                  <a:pt x="20194" y="9145"/>
                </a:lnTo>
                <a:cubicBezTo>
                  <a:pt x="20392" y="9024"/>
                  <a:pt x="20646" y="9093"/>
                  <a:pt x="20765" y="9299"/>
                </a:cubicBezTo>
                <a:cubicBezTo>
                  <a:pt x="20884" y="9506"/>
                  <a:pt x="20824" y="9774"/>
                  <a:pt x="20630" y="9903"/>
                </a:cubicBezTo>
                <a:lnTo>
                  <a:pt x="20003" y="10319"/>
                </a:lnTo>
                <a:cubicBezTo>
                  <a:pt x="20066" y="10356"/>
                  <a:pt x="20122" y="10410"/>
                  <a:pt x="20162" y="10480"/>
                </a:cubicBezTo>
                <a:cubicBezTo>
                  <a:pt x="20280" y="10687"/>
                  <a:pt x="20219" y="10955"/>
                  <a:pt x="20024" y="11083"/>
                </a:cubicBezTo>
                <a:lnTo>
                  <a:pt x="19989" y="11106"/>
                </a:lnTo>
                <a:cubicBezTo>
                  <a:pt x="20023" y="11136"/>
                  <a:pt x="20053" y="11172"/>
                  <a:pt x="20077" y="11213"/>
                </a:cubicBezTo>
                <a:cubicBezTo>
                  <a:pt x="20196" y="11418"/>
                  <a:pt x="20139" y="11685"/>
                  <a:pt x="19948" y="11816"/>
                </a:cubicBezTo>
                <a:lnTo>
                  <a:pt x="19720" y="11971"/>
                </a:lnTo>
                <a:cubicBezTo>
                  <a:pt x="19883" y="11944"/>
                  <a:pt x="20052" y="12019"/>
                  <a:pt x="20144" y="12174"/>
                </a:cubicBezTo>
                <a:cubicBezTo>
                  <a:pt x="20264" y="12377"/>
                  <a:pt x="20210" y="12643"/>
                  <a:pt x="20021" y="12776"/>
                </a:cubicBezTo>
                <a:lnTo>
                  <a:pt x="19214" y="13347"/>
                </a:lnTo>
                <a:lnTo>
                  <a:pt x="20519" y="12555"/>
                </a:lnTo>
                <a:cubicBezTo>
                  <a:pt x="20717" y="12434"/>
                  <a:pt x="20971" y="12502"/>
                  <a:pt x="21090" y="12709"/>
                </a:cubicBezTo>
                <a:cubicBezTo>
                  <a:pt x="21209" y="12914"/>
                  <a:pt x="21149" y="13182"/>
                  <a:pt x="20956" y="13312"/>
                </a:cubicBezTo>
                <a:lnTo>
                  <a:pt x="20359" y="13711"/>
                </a:lnTo>
                <a:cubicBezTo>
                  <a:pt x="20386" y="13737"/>
                  <a:pt x="20410" y="13767"/>
                  <a:pt x="20431" y="13801"/>
                </a:cubicBezTo>
                <a:cubicBezTo>
                  <a:pt x="20552" y="14001"/>
                  <a:pt x="20503" y="14265"/>
                  <a:pt x="20319" y="14402"/>
                </a:cubicBezTo>
                <a:lnTo>
                  <a:pt x="18332" y="15877"/>
                </a:lnTo>
                <a:lnTo>
                  <a:pt x="18896" y="15535"/>
                </a:lnTo>
                <a:cubicBezTo>
                  <a:pt x="19088" y="15417"/>
                  <a:pt x="19334" y="15479"/>
                  <a:pt x="19457" y="15674"/>
                </a:cubicBezTo>
                <a:cubicBezTo>
                  <a:pt x="19580" y="15868"/>
                  <a:pt x="19538" y="16130"/>
                  <a:pt x="19361" y="16271"/>
                </a:cubicBezTo>
                <a:lnTo>
                  <a:pt x="17911" y="17426"/>
                </a:lnTo>
                <a:cubicBezTo>
                  <a:pt x="17948" y="17458"/>
                  <a:pt x="17980" y="17498"/>
                  <a:pt x="18005" y="17544"/>
                </a:cubicBezTo>
                <a:cubicBezTo>
                  <a:pt x="18121" y="17756"/>
                  <a:pt x="18052" y="18026"/>
                  <a:pt x="17851" y="18148"/>
                </a:cubicBezTo>
                <a:lnTo>
                  <a:pt x="14263" y="20325"/>
                </a:lnTo>
                <a:cubicBezTo>
                  <a:pt x="14071" y="20443"/>
                  <a:pt x="13825" y="20381"/>
                  <a:pt x="13702" y="20186"/>
                </a:cubicBezTo>
                <a:cubicBezTo>
                  <a:pt x="13610" y="20041"/>
                  <a:pt x="13610" y="19858"/>
                  <a:pt x="13690" y="19716"/>
                </a:cubicBezTo>
                <a:lnTo>
                  <a:pt x="10778" y="21483"/>
                </a:lnTo>
                <a:cubicBezTo>
                  <a:pt x="10712" y="21523"/>
                  <a:pt x="10639" y="21542"/>
                  <a:pt x="10568" y="21542"/>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r>
              <a:rPr lang="en-US" altLang="zh-CN" sz="2400" b="1" dirty="0">
                <a:latin typeface="Calibri" panose="020F0502020204030204" pitchFamily="34" charset="0"/>
                <a:ea typeface="Arial" charset="0"/>
                <a:cs typeface="Calibri" panose="020F0502020204030204" pitchFamily="34" charset="0"/>
              </a:rPr>
              <a:t>3</a:t>
            </a:r>
            <a:endParaRPr sz="2400" b="1" dirty="0">
              <a:latin typeface="Calibri" panose="020F0502020204030204" pitchFamily="34" charset="0"/>
              <a:ea typeface="Arial" charset="0"/>
              <a:cs typeface="Calibri" panose="020F0502020204030204" pitchFamily="34" charset="0"/>
            </a:endParaRPr>
          </a:p>
        </p:txBody>
      </p:sp>
    </p:spTree>
    <p:extLst>
      <p:ext uri="{BB962C8B-B14F-4D97-AF65-F5344CB8AC3E}">
        <p14:creationId xmlns:p14="http://schemas.microsoft.com/office/powerpoint/2010/main" val="116583909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Shape 179"/>
          <p:cNvSpPr/>
          <p:nvPr/>
        </p:nvSpPr>
        <p:spPr>
          <a:xfrm>
            <a:off x="1841461" y="972932"/>
            <a:ext cx="5456040" cy="3920134"/>
          </a:xfrm>
          <a:custGeom>
            <a:avLst/>
            <a:gdLst/>
            <a:ahLst/>
            <a:cxnLst>
              <a:cxn ang="0">
                <a:pos x="wd2" y="hd2"/>
              </a:cxn>
              <a:cxn ang="5400000">
                <a:pos x="wd2" y="hd2"/>
              </a:cxn>
              <a:cxn ang="10800000">
                <a:pos x="wd2" y="hd2"/>
              </a:cxn>
              <a:cxn ang="16200000">
                <a:pos x="wd2" y="hd2"/>
              </a:cxn>
            </a:cxnLst>
            <a:rect l="0" t="0" r="r" b="b"/>
            <a:pathLst>
              <a:path w="21592" h="21597" extrusionOk="0">
                <a:moveTo>
                  <a:pt x="3708" y="3796"/>
                </a:moveTo>
                <a:cubicBezTo>
                  <a:pt x="3587" y="3884"/>
                  <a:pt x="3468" y="3976"/>
                  <a:pt x="3350" y="4072"/>
                </a:cubicBezTo>
                <a:cubicBezTo>
                  <a:pt x="3609" y="3831"/>
                  <a:pt x="3846" y="3640"/>
                  <a:pt x="4066" y="3478"/>
                </a:cubicBezTo>
                <a:lnTo>
                  <a:pt x="4231" y="3360"/>
                </a:lnTo>
                <a:cubicBezTo>
                  <a:pt x="4284" y="3320"/>
                  <a:pt x="4335" y="3284"/>
                  <a:pt x="4387" y="3249"/>
                </a:cubicBezTo>
                <a:cubicBezTo>
                  <a:pt x="4490" y="3178"/>
                  <a:pt x="4591" y="3112"/>
                  <a:pt x="4691" y="3051"/>
                </a:cubicBezTo>
                <a:cubicBezTo>
                  <a:pt x="4891" y="2927"/>
                  <a:pt x="5088" y="2816"/>
                  <a:pt x="5296" y="2704"/>
                </a:cubicBezTo>
                <a:cubicBezTo>
                  <a:pt x="5340" y="2680"/>
                  <a:pt x="5383" y="2657"/>
                  <a:pt x="5427" y="2633"/>
                </a:cubicBezTo>
                <a:cubicBezTo>
                  <a:pt x="5550" y="2568"/>
                  <a:pt x="5687" y="2517"/>
                  <a:pt x="5804" y="2437"/>
                </a:cubicBezTo>
                <a:cubicBezTo>
                  <a:pt x="5895" y="2374"/>
                  <a:pt x="5981" y="2340"/>
                  <a:pt x="6080" y="2303"/>
                </a:cubicBezTo>
                <a:cubicBezTo>
                  <a:pt x="6207" y="2256"/>
                  <a:pt x="6331" y="2194"/>
                  <a:pt x="6457" y="2145"/>
                </a:cubicBezTo>
                <a:cubicBezTo>
                  <a:pt x="6589" y="2096"/>
                  <a:pt x="6771" y="2031"/>
                  <a:pt x="7033" y="1958"/>
                </a:cubicBezTo>
                <a:cubicBezTo>
                  <a:pt x="7294" y="1886"/>
                  <a:pt x="7635" y="1803"/>
                  <a:pt x="8084" y="1736"/>
                </a:cubicBezTo>
                <a:lnTo>
                  <a:pt x="8084" y="1739"/>
                </a:lnTo>
                <a:cubicBezTo>
                  <a:pt x="8147" y="1726"/>
                  <a:pt x="8146" y="1720"/>
                  <a:pt x="8272" y="1706"/>
                </a:cubicBezTo>
                <a:cubicBezTo>
                  <a:pt x="8167" y="1718"/>
                  <a:pt x="8063" y="1732"/>
                  <a:pt x="7958" y="1747"/>
                </a:cubicBezTo>
                <a:cubicBezTo>
                  <a:pt x="8144" y="1702"/>
                  <a:pt x="8306" y="1656"/>
                  <a:pt x="8556" y="1617"/>
                </a:cubicBezTo>
                <a:cubicBezTo>
                  <a:pt x="8609" y="1613"/>
                  <a:pt x="8628" y="1616"/>
                  <a:pt x="8633" y="1620"/>
                </a:cubicBezTo>
                <a:cubicBezTo>
                  <a:pt x="8838" y="1590"/>
                  <a:pt x="9042" y="1566"/>
                  <a:pt x="9248" y="1549"/>
                </a:cubicBezTo>
                <a:lnTo>
                  <a:pt x="9437" y="1555"/>
                </a:lnTo>
                <a:cubicBezTo>
                  <a:pt x="9531" y="1545"/>
                  <a:pt x="9556" y="1531"/>
                  <a:pt x="9621" y="1519"/>
                </a:cubicBezTo>
                <a:cubicBezTo>
                  <a:pt x="9712" y="1503"/>
                  <a:pt x="9804" y="1512"/>
                  <a:pt x="9895" y="1512"/>
                </a:cubicBezTo>
                <a:cubicBezTo>
                  <a:pt x="10238" y="1511"/>
                  <a:pt x="10581" y="1500"/>
                  <a:pt x="10923" y="1525"/>
                </a:cubicBezTo>
                <a:cubicBezTo>
                  <a:pt x="11119" y="1539"/>
                  <a:pt x="11295" y="1556"/>
                  <a:pt x="11365" y="1559"/>
                </a:cubicBezTo>
                <a:cubicBezTo>
                  <a:pt x="11365" y="1559"/>
                  <a:pt x="11074" y="1501"/>
                  <a:pt x="10741" y="1459"/>
                </a:cubicBezTo>
                <a:cubicBezTo>
                  <a:pt x="10427" y="1416"/>
                  <a:pt x="10111" y="1369"/>
                  <a:pt x="9796" y="1353"/>
                </a:cubicBezTo>
                <a:cubicBezTo>
                  <a:pt x="9677" y="1347"/>
                  <a:pt x="9552" y="1341"/>
                  <a:pt x="9433" y="1352"/>
                </a:cubicBezTo>
                <a:cubicBezTo>
                  <a:pt x="9383" y="1357"/>
                  <a:pt x="9337" y="1377"/>
                  <a:pt x="9287" y="1381"/>
                </a:cubicBezTo>
                <a:cubicBezTo>
                  <a:pt x="9272" y="1382"/>
                  <a:pt x="9073" y="1403"/>
                  <a:pt x="9072" y="1396"/>
                </a:cubicBezTo>
                <a:lnTo>
                  <a:pt x="9070" y="1381"/>
                </a:lnTo>
                <a:cubicBezTo>
                  <a:pt x="8977" y="1404"/>
                  <a:pt x="8659" y="1426"/>
                  <a:pt x="8334" y="1467"/>
                </a:cubicBezTo>
                <a:cubicBezTo>
                  <a:pt x="8009" y="1505"/>
                  <a:pt x="7677" y="1564"/>
                  <a:pt x="7551" y="1595"/>
                </a:cubicBezTo>
                <a:cubicBezTo>
                  <a:pt x="7297" y="1637"/>
                  <a:pt x="6989" y="1748"/>
                  <a:pt x="6677" y="1842"/>
                </a:cubicBezTo>
                <a:cubicBezTo>
                  <a:pt x="6429" y="1923"/>
                  <a:pt x="6367" y="1943"/>
                  <a:pt x="6335" y="1947"/>
                </a:cubicBezTo>
                <a:cubicBezTo>
                  <a:pt x="6062" y="1984"/>
                  <a:pt x="5809" y="2144"/>
                  <a:pt x="5549" y="2248"/>
                </a:cubicBezTo>
                <a:lnTo>
                  <a:pt x="5277" y="2384"/>
                </a:lnTo>
                <a:cubicBezTo>
                  <a:pt x="5104" y="2473"/>
                  <a:pt x="4959" y="2556"/>
                  <a:pt x="4916" y="2597"/>
                </a:cubicBezTo>
                <a:cubicBezTo>
                  <a:pt x="4707" y="2709"/>
                  <a:pt x="4603" y="2769"/>
                  <a:pt x="4528" y="2811"/>
                </a:cubicBezTo>
                <a:cubicBezTo>
                  <a:pt x="4454" y="2853"/>
                  <a:pt x="4409" y="2879"/>
                  <a:pt x="4322" y="2937"/>
                </a:cubicBezTo>
                <a:cubicBezTo>
                  <a:pt x="4382" y="2902"/>
                  <a:pt x="4499" y="2831"/>
                  <a:pt x="4502" y="2836"/>
                </a:cubicBezTo>
                <a:cubicBezTo>
                  <a:pt x="4335" y="2931"/>
                  <a:pt x="4425" y="2890"/>
                  <a:pt x="4493" y="2849"/>
                </a:cubicBezTo>
                <a:cubicBezTo>
                  <a:pt x="4432" y="2892"/>
                  <a:pt x="4320" y="2964"/>
                  <a:pt x="4187" y="3055"/>
                </a:cubicBezTo>
                <a:lnTo>
                  <a:pt x="3978" y="3198"/>
                </a:lnTo>
                <a:cubicBezTo>
                  <a:pt x="3905" y="3249"/>
                  <a:pt x="3830" y="3302"/>
                  <a:pt x="3757" y="3356"/>
                </a:cubicBezTo>
                <a:cubicBezTo>
                  <a:pt x="3466" y="3569"/>
                  <a:pt x="3210" y="3796"/>
                  <a:pt x="3193" y="3832"/>
                </a:cubicBezTo>
                <a:lnTo>
                  <a:pt x="3191" y="3827"/>
                </a:lnTo>
                <a:cubicBezTo>
                  <a:pt x="3147" y="3896"/>
                  <a:pt x="3241" y="3836"/>
                  <a:pt x="3089" y="3997"/>
                </a:cubicBezTo>
                <a:lnTo>
                  <a:pt x="2980" y="4089"/>
                </a:lnTo>
                <a:cubicBezTo>
                  <a:pt x="2929" y="4144"/>
                  <a:pt x="2879" y="4199"/>
                  <a:pt x="2829" y="4255"/>
                </a:cubicBezTo>
                <a:cubicBezTo>
                  <a:pt x="2722" y="4355"/>
                  <a:pt x="2770" y="4298"/>
                  <a:pt x="2769" y="4295"/>
                </a:cubicBezTo>
                <a:cubicBezTo>
                  <a:pt x="2646" y="4431"/>
                  <a:pt x="2499" y="4592"/>
                  <a:pt x="2349" y="4768"/>
                </a:cubicBezTo>
                <a:cubicBezTo>
                  <a:pt x="2199" y="4943"/>
                  <a:pt x="2047" y="5133"/>
                  <a:pt x="1912" y="5318"/>
                </a:cubicBezTo>
                <a:cubicBezTo>
                  <a:pt x="2018" y="5202"/>
                  <a:pt x="2126" y="5091"/>
                  <a:pt x="2236" y="4984"/>
                </a:cubicBezTo>
                <a:cubicBezTo>
                  <a:pt x="2114" y="5125"/>
                  <a:pt x="1946" y="5331"/>
                  <a:pt x="1809" y="5519"/>
                </a:cubicBezTo>
                <a:cubicBezTo>
                  <a:pt x="1672" y="5706"/>
                  <a:pt x="1566" y="5873"/>
                  <a:pt x="1551" y="5914"/>
                </a:cubicBezTo>
                <a:cubicBezTo>
                  <a:pt x="1505" y="5976"/>
                  <a:pt x="1459" y="6039"/>
                  <a:pt x="1414" y="6103"/>
                </a:cubicBezTo>
                <a:cubicBezTo>
                  <a:pt x="1307" y="6269"/>
                  <a:pt x="1239" y="6387"/>
                  <a:pt x="1193" y="6471"/>
                </a:cubicBezTo>
                <a:cubicBezTo>
                  <a:pt x="1147" y="6556"/>
                  <a:pt x="1123" y="6608"/>
                  <a:pt x="1107" y="6647"/>
                </a:cubicBezTo>
                <a:cubicBezTo>
                  <a:pt x="1075" y="6724"/>
                  <a:pt x="1073" y="6748"/>
                  <a:pt x="998" y="6893"/>
                </a:cubicBezTo>
                <a:cubicBezTo>
                  <a:pt x="934" y="7013"/>
                  <a:pt x="871" y="7135"/>
                  <a:pt x="811" y="7260"/>
                </a:cubicBezTo>
                <a:cubicBezTo>
                  <a:pt x="866" y="7132"/>
                  <a:pt x="923" y="7005"/>
                  <a:pt x="983" y="6881"/>
                </a:cubicBezTo>
                <a:cubicBezTo>
                  <a:pt x="890" y="7065"/>
                  <a:pt x="829" y="7196"/>
                  <a:pt x="773" y="7320"/>
                </a:cubicBezTo>
                <a:cubicBezTo>
                  <a:pt x="717" y="7443"/>
                  <a:pt x="666" y="7558"/>
                  <a:pt x="602" y="7714"/>
                </a:cubicBezTo>
                <a:cubicBezTo>
                  <a:pt x="603" y="7714"/>
                  <a:pt x="601" y="7718"/>
                  <a:pt x="602" y="7718"/>
                </a:cubicBezTo>
                <a:cubicBezTo>
                  <a:pt x="610" y="7696"/>
                  <a:pt x="616" y="7682"/>
                  <a:pt x="618" y="7680"/>
                </a:cubicBezTo>
                <a:lnTo>
                  <a:pt x="598" y="7736"/>
                </a:lnTo>
                <a:cubicBezTo>
                  <a:pt x="588" y="7791"/>
                  <a:pt x="517" y="8003"/>
                  <a:pt x="429" y="8295"/>
                </a:cubicBezTo>
                <a:cubicBezTo>
                  <a:pt x="367" y="8502"/>
                  <a:pt x="319" y="8692"/>
                  <a:pt x="269" y="8915"/>
                </a:cubicBezTo>
                <a:cubicBezTo>
                  <a:pt x="220" y="9139"/>
                  <a:pt x="167" y="9396"/>
                  <a:pt x="110" y="9747"/>
                </a:cubicBezTo>
                <a:cubicBezTo>
                  <a:pt x="108" y="9808"/>
                  <a:pt x="107" y="9868"/>
                  <a:pt x="106" y="9928"/>
                </a:cubicBezTo>
                <a:cubicBezTo>
                  <a:pt x="82" y="10105"/>
                  <a:pt x="63" y="10283"/>
                  <a:pt x="50" y="10462"/>
                </a:cubicBezTo>
                <a:lnTo>
                  <a:pt x="35" y="10460"/>
                </a:lnTo>
                <a:cubicBezTo>
                  <a:pt x="50" y="10196"/>
                  <a:pt x="84" y="9816"/>
                  <a:pt x="149" y="9425"/>
                </a:cubicBezTo>
                <a:cubicBezTo>
                  <a:pt x="213" y="9033"/>
                  <a:pt x="308" y="8633"/>
                  <a:pt x="400" y="8318"/>
                </a:cubicBezTo>
                <a:lnTo>
                  <a:pt x="398" y="8303"/>
                </a:lnTo>
                <a:cubicBezTo>
                  <a:pt x="342" y="8491"/>
                  <a:pt x="291" y="8695"/>
                  <a:pt x="249" y="8885"/>
                </a:cubicBezTo>
                <a:cubicBezTo>
                  <a:pt x="207" y="9075"/>
                  <a:pt x="175" y="9252"/>
                  <a:pt x="152" y="9381"/>
                </a:cubicBezTo>
                <a:cubicBezTo>
                  <a:pt x="126" y="9506"/>
                  <a:pt x="65" y="9831"/>
                  <a:pt x="90" y="9590"/>
                </a:cubicBezTo>
                <a:cubicBezTo>
                  <a:pt x="83" y="9674"/>
                  <a:pt x="76" y="9757"/>
                  <a:pt x="70" y="9841"/>
                </a:cubicBezTo>
                <a:cubicBezTo>
                  <a:pt x="30" y="10175"/>
                  <a:pt x="15" y="10429"/>
                  <a:pt x="7" y="10642"/>
                </a:cubicBezTo>
                <a:cubicBezTo>
                  <a:pt x="-1" y="10855"/>
                  <a:pt x="-1" y="11028"/>
                  <a:pt x="1" y="11202"/>
                </a:cubicBezTo>
                <a:cubicBezTo>
                  <a:pt x="3" y="11289"/>
                  <a:pt x="5" y="11377"/>
                  <a:pt x="9" y="11469"/>
                </a:cubicBezTo>
                <a:cubicBezTo>
                  <a:pt x="12" y="11561"/>
                  <a:pt x="16" y="11660"/>
                  <a:pt x="23" y="11770"/>
                </a:cubicBezTo>
                <a:cubicBezTo>
                  <a:pt x="36" y="11990"/>
                  <a:pt x="57" y="12255"/>
                  <a:pt x="105" y="12602"/>
                </a:cubicBezTo>
                <a:lnTo>
                  <a:pt x="94" y="12480"/>
                </a:lnTo>
                <a:cubicBezTo>
                  <a:pt x="136" y="12755"/>
                  <a:pt x="193" y="13022"/>
                  <a:pt x="198" y="13102"/>
                </a:cubicBezTo>
                <a:cubicBezTo>
                  <a:pt x="280" y="13511"/>
                  <a:pt x="390" y="13917"/>
                  <a:pt x="508" y="14276"/>
                </a:cubicBezTo>
                <a:cubicBezTo>
                  <a:pt x="626" y="14636"/>
                  <a:pt x="750" y="14950"/>
                  <a:pt x="850" y="15189"/>
                </a:cubicBezTo>
                <a:lnTo>
                  <a:pt x="911" y="15278"/>
                </a:lnTo>
                <a:cubicBezTo>
                  <a:pt x="980" y="15428"/>
                  <a:pt x="1073" y="15668"/>
                  <a:pt x="1130" y="15717"/>
                </a:cubicBezTo>
                <a:cubicBezTo>
                  <a:pt x="1187" y="15817"/>
                  <a:pt x="1245" y="15915"/>
                  <a:pt x="1305" y="16012"/>
                </a:cubicBezTo>
                <a:cubicBezTo>
                  <a:pt x="1415" y="16202"/>
                  <a:pt x="1492" y="16306"/>
                  <a:pt x="1620" y="16519"/>
                </a:cubicBezTo>
                <a:lnTo>
                  <a:pt x="1621" y="16520"/>
                </a:lnTo>
                <a:lnTo>
                  <a:pt x="1645" y="16560"/>
                </a:lnTo>
                <a:cubicBezTo>
                  <a:pt x="1646" y="16560"/>
                  <a:pt x="1645" y="16558"/>
                  <a:pt x="1645" y="16557"/>
                </a:cubicBezTo>
                <a:cubicBezTo>
                  <a:pt x="1779" y="16760"/>
                  <a:pt x="1782" y="16753"/>
                  <a:pt x="1789" y="16757"/>
                </a:cubicBezTo>
                <a:cubicBezTo>
                  <a:pt x="1796" y="16759"/>
                  <a:pt x="1806" y="16771"/>
                  <a:pt x="1966" y="16994"/>
                </a:cubicBezTo>
                <a:cubicBezTo>
                  <a:pt x="2064" y="17145"/>
                  <a:pt x="2097" y="17126"/>
                  <a:pt x="2260" y="17332"/>
                </a:cubicBezTo>
                <a:cubicBezTo>
                  <a:pt x="2310" y="17407"/>
                  <a:pt x="2362" y="17482"/>
                  <a:pt x="2414" y="17556"/>
                </a:cubicBezTo>
                <a:cubicBezTo>
                  <a:pt x="2564" y="17740"/>
                  <a:pt x="2659" y="17836"/>
                  <a:pt x="2773" y="17947"/>
                </a:cubicBezTo>
                <a:cubicBezTo>
                  <a:pt x="2887" y="18057"/>
                  <a:pt x="3021" y="18184"/>
                  <a:pt x="3262" y="18405"/>
                </a:cubicBezTo>
                <a:cubicBezTo>
                  <a:pt x="3489" y="18625"/>
                  <a:pt x="3595" y="18744"/>
                  <a:pt x="3428" y="18632"/>
                </a:cubicBezTo>
                <a:cubicBezTo>
                  <a:pt x="3541" y="18712"/>
                  <a:pt x="3568" y="18728"/>
                  <a:pt x="3602" y="18754"/>
                </a:cubicBezTo>
                <a:cubicBezTo>
                  <a:pt x="3637" y="18779"/>
                  <a:pt x="3679" y="18815"/>
                  <a:pt x="3827" y="18924"/>
                </a:cubicBezTo>
                <a:cubicBezTo>
                  <a:pt x="3868" y="18971"/>
                  <a:pt x="3836" y="18949"/>
                  <a:pt x="3767" y="18907"/>
                </a:cubicBezTo>
                <a:cubicBezTo>
                  <a:pt x="3894" y="19017"/>
                  <a:pt x="3935" y="19045"/>
                  <a:pt x="3969" y="19066"/>
                </a:cubicBezTo>
                <a:cubicBezTo>
                  <a:pt x="4003" y="19087"/>
                  <a:pt x="4029" y="19100"/>
                  <a:pt x="4128" y="19174"/>
                </a:cubicBezTo>
                <a:cubicBezTo>
                  <a:pt x="4194" y="19196"/>
                  <a:pt x="4273" y="19210"/>
                  <a:pt x="4338" y="19255"/>
                </a:cubicBezTo>
                <a:lnTo>
                  <a:pt x="4263" y="19193"/>
                </a:lnTo>
                <a:cubicBezTo>
                  <a:pt x="4477" y="19334"/>
                  <a:pt x="4711" y="19486"/>
                  <a:pt x="4959" y="19652"/>
                </a:cubicBezTo>
                <a:lnTo>
                  <a:pt x="4946" y="19658"/>
                </a:lnTo>
                <a:cubicBezTo>
                  <a:pt x="5035" y="19711"/>
                  <a:pt x="5126" y="19763"/>
                  <a:pt x="5216" y="19814"/>
                </a:cubicBezTo>
                <a:lnTo>
                  <a:pt x="5229" y="19838"/>
                </a:lnTo>
                <a:cubicBezTo>
                  <a:pt x="5358" y="19911"/>
                  <a:pt x="5488" y="19982"/>
                  <a:pt x="5618" y="20049"/>
                </a:cubicBezTo>
                <a:lnTo>
                  <a:pt x="5566" y="20017"/>
                </a:lnTo>
                <a:cubicBezTo>
                  <a:pt x="5687" y="20082"/>
                  <a:pt x="5810" y="20141"/>
                  <a:pt x="5933" y="20202"/>
                </a:cubicBezTo>
                <a:cubicBezTo>
                  <a:pt x="6003" y="20237"/>
                  <a:pt x="6075" y="20268"/>
                  <a:pt x="6142" y="20314"/>
                </a:cubicBezTo>
                <a:cubicBezTo>
                  <a:pt x="6352" y="20456"/>
                  <a:pt x="6577" y="20552"/>
                  <a:pt x="6803" y="20634"/>
                </a:cubicBezTo>
                <a:cubicBezTo>
                  <a:pt x="6915" y="20675"/>
                  <a:pt x="7029" y="20712"/>
                  <a:pt x="7141" y="20751"/>
                </a:cubicBezTo>
                <a:cubicBezTo>
                  <a:pt x="7242" y="20786"/>
                  <a:pt x="7346" y="20800"/>
                  <a:pt x="7444" y="20849"/>
                </a:cubicBezTo>
                <a:cubicBezTo>
                  <a:pt x="7499" y="20877"/>
                  <a:pt x="7551" y="20898"/>
                  <a:pt x="7607" y="20918"/>
                </a:cubicBezTo>
                <a:cubicBezTo>
                  <a:pt x="7843" y="21001"/>
                  <a:pt x="8084" y="21141"/>
                  <a:pt x="8323" y="21178"/>
                </a:cubicBezTo>
                <a:cubicBezTo>
                  <a:pt x="8403" y="21190"/>
                  <a:pt x="8482" y="21209"/>
                  <a:pt x="8561" y="21234"/>
                </a:cubicBezTo>
                <a:cubicBezTo>
                  <a:pt x="8683" y="21271"/>
                  <a:pt x="8813" y="21309"/>
                  <a:pt x="8931" y="21363"/>
                </a:cubicBezTo>
                <a:cubicBezTo>
                  <a:pt x="9043" y="21414"/>
                  <a:pt x="9167" y="21368"/>
                  <a:pt x="9275" y="21431"/>
                </a:cubicBezTo>
                <a:lnTo>
                  <a:pt x="9284" y="21435"/>
                </a:lnTo>
                <a:lnTo>
                  <a:pt x="9302" y="21445"/>
                </a:lnTo>
                <a:cubicBezTo>
                  <a:pt x="9367" y="21498"/>
                  <a:pt x="9470" y="21466"/>
                  <a:pt x="9542" y="21461"/>
                </a:cubicBezTo>
                <a:cubicBezTo>
                  <a:pt x="9643" y="21455"/>
                  <a:pt x="9745" y="21447"/>
                  <a:pt x="9847" y="21454"/>
                </a:cubicBezTo>
                <a:cubicBezTo>
                  <a:pt x="9947" y="21461"/>
                  <a:pt x="10050" y="21470"/>
                  <a:pt x="10148" y="21501"/>
                </a:cubicBezTo>
                <a:cubicBezTo>
                  <a:pt x="10209" y="21520"/>
                  <a:pt x="10271" y="21507"/>
                  <a:pt x="10332" y="21515"/>
                </a:cubicBezTo>
                <a:cubicBezTo>
                  <a:pt x="10386" y="21522"/>
                  <a:pt x="10437" y="21544"/>
                  <a:pt x="10491" y="21552"/>
                </a:cubicBezTo>
                <a:cubicBezTo>
                  <a:pt x="10435" y="21540"/>
                  <a:pt x="10348" y="21521"/>
                  <a:pt x="10480" y="21529"/>
                </a:cubicBezTo>
                <a:cubicBezTo>
                  <a:pt x="10577" y="21536"/>
                  <a:pt x="10532" y="21547"/>
                  <a:pt x="10624" y="21559"/>
                </a:cubicBezTo>
                <a:cubicBezTo>
                  <a:pt x="10647" y="21537"/>
                  <a:pt x="10881" y="21543"/>
                  <a:pt x="11094" y="21562"/>
                </a:cubicBezTo>
                <a:cubicBezTo>
                  <a:pt x="11091" y="21565"/>
                  <a:pt x="11086" y="21569"/>
                  <a:pt x="11072" y="21570"/>
                </a:cubicBezTo>
                <a:cubicBezTo>
                  <a:pt x="11127" y="21568"/>
                  <a:pt x="11155" y="21564"/>
                  <a:pt x="11249" y="21572"/>
                </a:cubicBezTo>
                <a:lnTo>
                  <a:pt x="11193" y="21597"/>
                </a:lnTo>
                <a:lnTo>
                  <a:pt x="11376" y="21575"/>
                </a:lnTo>
                <a:cubicBezTo>
                  <a:pt x="11497" y="21585"/>
                  <a:pt x="11674" y="21563"/>
                  <a:pt x="11658" y="21581"/>
                </a:cubicBezTo>
                <a:lnTo>
                  <a:pt x="11589" y="21587"/>
                </a:lnTo>
                <a:cubicBezTo>
                  <a:pt x="11896" y="21587"/>
                  <a:pt x="12202" y="21573"/>
                  <a:pt x="12508" y="21546"/>
                </a:cubicBezTo>
                <a:lnTo>
                  <a:pt x="12522" y="21566"/>
                </a:lnTo>
                <a:cubicBezTo>
                  <a:pt x="12567" y="21547"/>
                  <a:pt x="12692" y="21536"/>
                  <a:pt x="12802" y="21524"/>
                </a:cubicBezTo>
                <a:cubicBezTo>
                  <a:pt x="12912" y="21512"/>
                  <a:pt x="13006" y="21499"/>
                  <a:pt x="12990" y="21483"/>
                </a:cubicBezTo>
                <a:cubicBezTo>
                  <a:pt x="13077" y="21480"/>
                  <a:pt x="13247" y="21449"/>
                  <a:pt x="13382" y="21423"/>
                </a:cubicBezTo>
                <a:cubicBezTo>
                  <a:pt x="13517" y="21396"/>
                  <a:pt x="13618" y="21376"/>
                  <a:pt x="13570" y="21407"/>
                </a:cubicBezTo>
                <a:cubicBezTo>
                  <a:pt x="13869" y="21346"/>
                  <a:pt x="14097" y="21278"/>
                  <a:pt x="14340" y="21199"/>
                </a:cubicBezTo>
                <a:cubicBezTo>
                  <a:pt x="14583" y="21120"/>
                  <a:pt x="14841" y="21032"/>
                  <a:pt x="15197" y="20903"/>
                </a:cubicBezTo>
                <a:cubicBezTo>
                  <a:pt x="15327" y="20870"/>
                  <a:pt x="15563" y="20779"/>
                  <a:pt x="15821" y="20658"/>
                </a:cubicBezTo>
                <a:cubicBezTo>
                  <a:pt x="16079" y="20538"/>
                  <a:pt x="16357" y="20388"/>
                  <a:pt x="16576" y="20264"/>
                </a:cubicBezTo>
                <a:cubicBezTo>
                  <a:pt x="17001" y="20009"/>
                  <a:pt x="17342" y="19771"/>
                  <a:pt x="17677" y="19514"/>
                </a:cubicBezTo>
                <a:cubicBezTo>
                  <a:pt x="17761" y="19449"/>
                  <a:pt x="17844" y="19384"/>
                  <a:pt x="17928" y="19315"/>
                </a:cubicBezTo>
                <a:lnTo>
                  <a:pt x="18055" y="19212"/>
                </a:lnTo>
                <a:cubicBezTo>
                  <a:pt x="18097" y="19177"/>
                  <a:pt x="18141" y="19140"/>
                  <a:pt x="18185" y="19102"/>
                </a:cubicBezTo>
                <a:cubicBezTo>
                  <a:pt x="18272" y="19027"/>
                  <a:pt x="18360" y="18946"/>
                  <a:pt x="18450" y="18859"/>
                </a:cubicBezTo>
                <a:cubicBezTo>
                  <a:pt x="18495" y="18816"/>
                  <a:pt x="18540" y="18771"/>
                  <a:pt x="18586" y="18725"/>
                </a:cubicBezTo>
                <a:lnTo>
                  <a:pt x="18656" y="18654"/>
                </a:lnTo>
                <a:lnTo>
                  <a:pt x="18727" y="18578"/>
                </a:lnTo>
                <a:cubicBezTo>
                  <a:pt x="19029" y="18297"/>
                  <a:pt x="19341" y="17978"/>
                  <a:pt x="19580" y="17598"/>
                </a:cubicBezTo>
                <a:cubicBezTo>
                  <a:pt x="19632" y="17514"/>
                  <a:pt x="19682" y="17429"/>
                  <a:pt x="19744" y="17357"/>
                </a:cubicBezTo>
                <a:cubicBezTo>
                  <a:pt x="19913" y="17160"/>
                  <a:pt x="20092" y="16929"/>
                  <a:pt x="20219" y="16675"/>
                </a:cubicBezTo>
                <a:cubicBezTo>
                  <a:pt x="20251" y="16611"/>
                  <a:pt x="20283" y="16546"/>
                  <a:pt x="20314" y="16480"/>
                </a:cubicBezTo>
                <a:cubicBezTo>
                  <a:pt x="20428" y="16300"/>
                  <a:pt x="20555" y="16063"/>
                  <a:pt x="20678" y="15791"/>
                </a:cubicBezTo>
                <a:cubicBezTo>
                  <a:pt x="20772" y="15583"/>
                  <a:pt x="20841" y="15344"/>
                  <a:pt x="20942" y="15144"/>
                </a:cubicBezTo>
                <a:cubicBezTo>
                  <a:pt x="21030" y="14972"/>
                  <a:pt x="21093" y="14778"/>
                  <a:pt x="21159" y="14586"/>
                </a:cubicBezTo>
                <a:cubicBezTo>
                  <a:pt x="21208" y="14402"/>
                  <a:pt x="21232" y="14305"/>
                  <a:pt x="21243" y="14262"/>
                </a:cubicBezTo>
                <a:cubicBezTo>
                  <a:pt x="21234" y="14296"/>
                  <a:pt x="21217" y="14346"/>
                  <a:pt x="21204" y="14357"/>
                </a:cubicBezTo>
                <a:cubicBezTo>
                  <a:pt x="21237" y="14253"/>
                  <a:pt x="21280" y="14091"/>
                  <a:pt x="21313" y="13959"/>
                </a:cubicBezTo>
                <a:cubicBezTo>
                  <a:pt x="21346" y="13827"/>
                  <a:pt x="21371" y="13725"/>
                  <a:pt x="21376" y="13744"/>
                </a:cubicBezTo>
                <a:lnTo>
                  <a:pt x="21365" y="13800"/>
                </a:lnTo>
                <a:cubicBezTo>
                  <a:pt x="21370" y="13820"/>
                  <a:pt x="21407" y="13654"/>
                  <a:pt x="21444" y="13449"/>
                </a:cubicBezTo>
                <a:cubicBezTo>
                  <a:pt x="21482" y="13245"/>
                  <a:pt x="21516" y="13002"/>
                  <a:pt x="21540" y="12878"/>
                </a:cubicBezTo>
                <a:lnTo>
                  <a:pt x="21502" y="13011"/>
                </a:lnTo>
                <a:cubicBezTo>
                  <a:pt x="21523" y="12869"/>
                  <a:pt x="21542" y="12726"/>
                  <a:pt x="21558" y="12582"/>
                </a:cubicBezTo>
                <a:lnTo>
                  <a:pt x="21549" y="12699"/>
                </a:lnTo>
                <a:cubicBezTo>
                  <a:pt x="21591" y="12228"/>
                  <a:pt x="21599" y="11818"/>
                  <a:pt x="21587" y="11444"/>
                </a:cubicBezTo>
                <a:cubicBezTo>
                  <a:pt x="21575" y="11070"/>
                  <a:pt x="21544" y="10732"/>
                  <a:pt x="21494" y="10401"/>
                </a:cubicBezTo>
                <a:cubicBezTo>
                  <a:pt x="21443" y="10069"/>
                  <a:pt x="21369" y="9752"/>
                  <a:pt x="21277" y="9420"/>
                </a:cubicBezTo>
                <a:cubicBezTo>
                  <a:pt x="21231" y="9255"/>
                  <a:pt x="21180" y="9086"/>
                  <a:pt x="21125" y="8909"/>
                </a:cubicBezTo>
                <a:lnTo>
                  <a:pt x="21104" y="8843"/>
                </a:lnTo>
                <a:lnTo>
                  <a:pt x="21101" y="8831"/>
                </a:lnTo>
                <a:cubicBezTo>
                  <a:pt x="21099" y="8827"/>
                  <a:pt x="21098" y="8822"/>
                  <a:pt x="21096" y="8817"/>
                </a:cubicBezTo>
                <a:lnTo>
                  <a:pt x="21087" y="8795"/>
                </a:lnTo>
                <a:lnTo>
                  <a:pt x="21074" y="8763"/>
                </a:lnTo>
                <a:lnTo>
                  <a:pt x="21020" y="8631"/>
                </a:lnTo>
                <a:cubicBezTo>
                  <a:pt x="20983" y="8542"/>
                  <a:pt x="20943" y="8451"/>
                  <a:pt x="20901" y="8358"/>
                </a:cubicBezTo>
                <a:cubicBezTo>
                  <a:pt x="20952" y="8451"/>
                  <a:pt x="20919" y="8378"/>
                  <a:pt x="20873" y="8278"/>
                </a:cubicBezTo>
                <a:cubicBezTo>
                  <a:pt x="20827" y="8178"/>
                  <a:pt x="20767" y="8052"/>
                  <a:pt x="20772" y="8034"/>
                </a:cubicBezTo>
                <a:cubicBezTo>
                  <a:pt x="20786" y="7986"/>
                  <a:pt x="20658" y="7764"/>
                  <a:pt x="20636" y="7720"/>
                </a:cubicBezTo>
                <a:cubicBezTo>
                  <a:pt x="20588" y="7624"/>
                  <a:pt x="20537" y="7531"/>
                  <a:pt x="20483" y="7442"/>
                </a:cubicBezTo>
                <a:cubicBezTo>
                  <a:pt x="20445" y="7379"/>
                  <a:pt x="20412" y="7329"/>
                  <a:pt x="20380" y="7258"/>
                </a:cubicBezTo>
                <a:cubicBezTo>
                  <a:pt x="20345" y="7180"/>
                  <a:pt x="20311" y="7102"/>
                  <a:pt x="20277" y="7024"/>
                </a:cubicBezTo>
                <a:cubicBezTo>
                  <a:pt x="20173" y="6793"/>
                  <a:pt x="20031" y="6609"/>
                  <a:pt x="19884" y="6435"/>
                </a:cubicBezTo>
                <a:cubicBezTo>
                  <a:pt x="19900" y="6454"/>
                  <a:pt x="19915" y="6473"/>
                  <a:pt x="19930" y="6492"/>
                </a:cubicBezTo>
                <a:cubicBezTo>
                  <a:pt x="19882" y="6416"/>
                  <a:pt x="19834" y="6339"/>
                  <a:pt x="19787" y="6259"/>
                </a:cubicBezTo>
                <a:cubicBezTo>
                  <a:pt x="19738" y="6174"/>
                  <a:pt x="19684" y="6091"/>
                  <a:pt x="19629" y="6010"/>
                </a:cubicBezTo>
                <a:cubicBezTo>
                  <a:pt x="19519" y="5848"/>
                  <a:pt x="19401" y="5691"/>
                  <a:pt x="19283" y="5533"/>
                </a:cubicBezTo>
                <a:lnTo>
                  <a:pt x="19195" y="5414"/>
                </a:lnTo>
                <a:lnTo>
                  <a:pt x="19150" y="5352"/>
                </a:lnTo>
                <a:cubicBezTo>
                  <a:pt x="19133" y="5328"/>
                  <a:pt x="19117" y="5310"/>
                  <a:pt x="19100" y="5289"/>
                </a:cubicBezTo>
                <a:lnTo>
                  <a:pt x="19002" y="5171"/>
                </a:lnTo>
                <a:lnTo>
                  <a:pt x="18905" y="5056"/>
                </a:lnTo>
                <a:cubicBezTo>
                  <a:pt x="18773" y="4901"/>
                  <a:pt x="18638" y="4748"/>
                  <a:pt x="18501" y="4596"/>
                </a:cubicBezTo>
                <a:cubicBezTo>
                  <a:pt x="17950" y="3987"/>
                  <a:pt x="17354" y="3408"/>
                  <a:pt x="16774" y="2905"/>
                </a:cubicBezTo>
                <a:lnTo>
                  <a:pt x="16821" y="2958"/>
                </a:lnTo>
                <a:cubicBezTo>
                  <a:pt x="16528" y="2701"/>
                  <a:pt x="16149" y="2415"/>
                  <a:pt x="15922" y="2230"/>
                </a:cubicBezTo>
                <a:cubicBezTo>
                  <a:pt x="15696" y="2042"/>
                  <a:pt x="15402" y="1888"/>
                  <a:pt x="15310" y="1829"/>
                </a:cubicBezTo>
                <a:cubicBezTo>
                  <a:pt x="15045" y="1671"/>
                  <a:pt x="14815" y="1494"/>
                  <a:pt x="14928" y="1565"/>
                </a:cubicBezTo>
                <a:cubicBezTo>
                  <a:pt x="14645" y="1395"/>
                  <a:pt x="14368" y="1272"/>
                  <a:pt x="13972" y="1052"/>
                </a:cubicBezTo>
                <a:cubicBezTo>
                  <a:pt x="13908" y="1000"/>
                  <a:pt x="13631" y="871"/>
                  <a:pt x="13368" y="763"/>
                </a:cubicBezTo>
                <a:cubicBezTo>
                  <a:pt x="13104" y="654"/>
                  <a:pt x="12854" y="566"/>
                  <a:pt x="12852" y="546"/>
                </a:cubicBezTo>
                <a:lnTo>
                  <a:pt x="12847" y="547"/>
                </a:lnTo>
                <a:cubicBezTo>
                  <a:pt x="12324" y="319"/>
                  <a:pt x="11811" y="210"/>
                  <a:pt x="11232" y="63"/>
                </a:cubicBezTo>
                <a:cubicBezTo>
                  <a:pt x="11232" y="63"/>
                  <a:pt x="11244" y="62"/>
                  <a:pt x="11264" y="64"/>
                </a:cubicBezTo>
                <a:cubicBezTo>
                  <a:pt x="10864" y="18"/>
                  <a:pt x="10464" y="-3"/>
                  <a:pt x="10066" y="1"/>
                </a:cubicBezTo>
                <a:cubicBezTo>
                  <a:pt x="10177" y="53"/>
                  <a:pt x="10287" y="108"/>
                  <a:pt x="10396" y="164"/>
                </a:cubicBezTo>
                <a:cubicBezTo>
                  <a:pt x="10735" y="240"/>
                  <a:pt x="11071" y="334"/>
                  <a:pt x="11402" y="446"/>
                </a:cubicBezTo>
                <a:cubicBezTo>
                  <a:pt x="12313" y="650"/>
                  <a:pt x="13209" y="986"/>
                  <a:pt x="14074" y="1438"/>
                </a:cubicBezTo>
                <a:cubicBezTo>
                  <a:pt x="14760" y="1817"/>
                  <a:pt x="15424" y="2269"/>
                  <a:pt x="16062" y="2782"/>
                </a:cubicBezTo>
                <a:cubicBezTo>
                  <a:pt x="16802" y="3355"/>
                  <a:pt x="17509" y="4012"/>
                  <a:pt x="18178" y="4736"/>
                </a:cubicBezTo>
                <a:cubicBezTo>
                  <a:pt x="18346" y="4916"/>
                  <a:pt x="18511" y="5102"/>
                  <a:pt x="18673" y="5291"/>
                </a:cubicBezTo>
                <a:lnTo>
                  <a:pt x="18795" y="5433"/>
                </a:lnTo>
                <a:lnTo>
                  <a:pt x="18914" y="5575"/>
                </a:lnTo>
                <a:lnTo>
                  <a:pt x="18942" y="5609"/>
                </a:lnTo>
                <a:cubicBezTo>
                  <a:pt x="18951" y="5621"/>
                  <a:pt x="18957" y="5629"/>
                  <a:pt x="18967" y="5643"/>
                </a:cubicBezTo>
                <a:lnTo>
                  <a:pt x="19026" y="5723"/>
                </a:lnTo>
                <a:lnTo>
                  <a:pt x="19143" y="5878"/>
                </a:lnTo>
                <a:cubicBezTo>
                  <a:pt x="19298" y="6083"/>
                  <a:pt x="19449" y="6283"/>
                  <a:pt x="19580" y="6499"/>
                </a:cubicBezTo>
                <a:cubicBezTo>
                  <a:pt x="19684" y="6668"/>
                  <a:pt x="19789" y="6844"/>
                  <a:pt x="19903" y="7000"/>
                </a:cubicBezTo>
                <a:cubicBezTo>
                  <a:pt x="19995" y="7126"/>
                  <a:pt x="20080" y="7278"/>
                  <a:pt x="20126" y="7451"/>
                </a:cubicBezTo>
                <a:cubicBezTo>
                  <a:pt x="20176" y="7638"/>
                  <a:pt x="20329" y="7749"/>
                  <a:pt x="20406" y="7916"/>
                </a:cubicBezTo>
                <a:cubicBezTo>
                  <a:pt x="20548" y="8222"/>
                  <a:pt x="20690" y="8558"/>
                  <a:pt x="20828" y="8917"/>
                </a:cubicBezTo>
                <a:lnTo>
                  <a:pt x="20852" y="8981"/>
                </a:lnTo>
                <a:lnTo>
                  <a:pt x="20869" y="9038"/>
                </a:lnTo>
                <a:lnTo>
                  <a:pt x="20912" y="9182"/>
                </a:lnTo>
                <a:lnTo>
                  <a:pt x="20996" y="9473"/>
                </a:lnTo>
                <a:cubicBezTo>
                  <a:pt x="21052" y="9668"/>
                  <a:pt x="21104" y="9865"/>
                  <a:pt x="21150" y="10064"/>
                </a:cubicBezTo>
                <a:cubicBezTo>
                  <a:pt x="21173" y="10164"/>
                  <a:pt x="21194" y="10264"/>
                  <a:pt x="21212" y="10365"/>
                </a:cubicBezTo>
                <a:cubicBezTo>
                  <a:pt x="21231" y="10465"/>
                  <a:pt x="21246" y="10565"/>
                  <a:pt x="21261" y="10668"/>
                </a:cubicBezTo>
                <a:cubicBezTo>
                  <a:pt x="21288" y="10873"/>
                  <a:pt x="21308" y="11080"/>
                  <a:pt x="21318" y="11286"/>
                </a:cubicBezTo>
                <a:cubicBezTo>
                  <a:pt x="21339" y="11697"/>
                  <a:pt x="21325" y="12105"/>
                  <a:pt x="21281" y="12488"/>
                </a:cubicBezTo>
                <a:lnTo>
                  <a:pt x="21296" y="12523"/>
                </a:lnTo>
                <a:cubicBezTo>
                  <a:pt x="21274" y="12740"/>
                  <a:pt x="21256" y="12840"/>
                  <a:pt x="21245" y="12899"/>
                </a:cubicBezTo>
                <a:cubicBezTo>
                  <a:pt x="21233" y="12958"/>
                  <a:pt x="21227" y="12976"/>
                  <a:pt x="21217" y="13028"/>
                </a:cubicBezTo>
                <a:cubicBezTo>
                  <a:pt x="21160" y="13334"/>
                  <a:pt x="21107" y="13636"/>
                  <a:pt x="21031" y="13935"/>
                </a:cubicBezTo>
                <a:cubicBezTo>
                  <a:pt x="20993" y="14084"/>
                  <a:pt x="20953" y="14232"/>
                  <a:pt x="20909" y="14378"/>
                </a:cubicBezTo>
                <a:cubicBezTo>
                  <a:pt x="20873" y="14501"/>
                  <a:pt x="20859" y="14622"/>
                  <a:pt x="20804" y="14734"/>
                </a:cubicBezTo>
                <a:cubicBezTo>
                  <a:pt x="20693" y="14966"/>
                  <a:pt x="20605" y="15212"/>
                  <a:pt x="20502" y="15452"/>
                </a:cubicBezTo>
                <a:cubicBezTo>
                  <a:pt x="20392" y="15708"/>
                  <a:pt x="20270" y="15952"/>
                  <a:pt x="20140" y="16188"/>
                </a:cubicBezTo>
                <a:cubicBezTo>
                  <a:pt x="20015" y="16413"/>
                  <a:pt x="19883" y="16630"/>
                  <a:pt x="19745" y="16842"/>
                </a:cubicBezTo>
                <a:cubicBezTo>
                  <a:pt x="19652" y="16982"/>
                  <a:pt x="19551" y="17104"/>
                  <a:pt x="19462" y="17249"/>
                </a:cubicBezTo>
                <a:cubicBezTo>
                  <a:pt x="19353" y="17425"/>
                  <a:pt x="19244" y="17552"/>
                  <a:pt x="19108" y="17682"/>
                </a:cubicBezTo>
                <a:cubicBezTo>
                  <a:pt x="18962" y="17820"/>
                  <a:pt x="18828" y="17995"/>
                  <a:pt x="18689" y="18148"/>
                </a:cubicBezTo>
                <a:lnTo>
                  <a:pt x="18568" y="18280"/>
                </a:lnTo>
                <a:cubicBezTo>
                  <a:pt x="18528" y="18324"/>
                  <a:pt x="18490" y="18363"/>
                  <a:pt x="18449" y="18403"/>
                </a:cubicBezTo>
                <a:cubicBezTo>
                  <a:pt x="18366" y="18485"/>
                  <a:pt x="18283" y="18565"/>
                  <a:pt x="18200" y="18641"/>
                </a:cubicBezTo>
                <a:cubicBezTo>
                  <a:pt x="18116" y="18718"/>
                  <a:pt x="18031" y="18790"/>
                  <a:pt x="17945" y="18860"/>
                </a:cubicBezTo>
                <a:cubicBezTo>
                  <a:pt x="17858" y="18931"/>
                  <a:pt x="17771" y="19001"/>
                  <a:pt x="17683" y="19068"/>
                </a:cubicBezTo>
                <a:cubicBezTo>
                  <a:pt x="17508" y="19203"/>
                  <a:pt x="17331" y="19331"/>
                  <a:pt x="17153" y="19453"/>
                </a:cubicBezTo>
                <a:cubicBezTo>
                  <a:pt x="16441" y="19938"/>
                  <a:pt x="15712" y="20309"/>
                  <a:pt x="14994" y="20572"/>
                </a:cubicBezTo>
                <a:cubicBezTo>
                  <a:pt x="14868" y="20612"/>
                  <a:pt x="14615" y="20702"/>
                  <a:pt x="14366" y="20775"/>
                </a:cubicBezTo>
                <a:cubicBezTo>
                  <a:pt x="14117" y="20849"/>
                  <a:pt x="13873" y="20908"/>
                  <a:pt x="13772" y="20922"/>
                </a:cubicBezTo>
                <a:cubicBezTo>
                  <a:pt x="13344" y="21039"/>
                  <a:pt x="12898" y="21120"/>
                  <a:pt x="12450" y="21165"/>
                </a:cubicBezTo>
                <a:cubicBezTo>
                  <a:pt x="12002" y="21210"/>
                  <a:pt x="11551" y="21220"/>
                  <a:pt x="11114" y="21202"/>
                </a:cubicBezTo>
                <a:lnTo>
                  <a:pt x="11148" y="21200"/>
                </a:lnTo>
                <a:cubicBezTo>
                  <a:pt x="11010" y="21197"/>
                  <a:pt x="10873" y="21191"/>
                  <a:pt x="10736" y="21183"/>
                </a:cubicBezTo>
                <a:cubicBezTo>
                  <a:pt x="10719" y="21179"/>
                  <a:pt x="10717" y="21176"/>
                  <a:pt x="10730" y="21175"/>
                </a:cubicBezTo>
                <a:cubicBezTo>
                  <a:pt x="10586" y="21172"/>
                  <a:pt x="10417" y="21158"/>
                  <a:pt x="10235" y="21137"/>
                </a:cubicBezTo>
                <a:cubicBezTo>
                  <a:pt x="10144" y="21126"/>
                  <a:pt x="10050" y="21113"/>
                  <a:pt x="9955" y="21098"/>
                </a:cubicBezTo>
                <a:lnTo>
                  <a:pt x="9811" y="21074"/>
                </a:lnTo>
                <a:cubicBezTo>
                  <a:pt x="9811" y="21074"/>
                  <a:pt x="9660" y="21047"/>
                  <a:pt x="9657" y="21046"/>
                </a:cubicBezTo>
                <a:cubicBezTo>
                  <a:pt x="9593" y="21035"/>
                  <a:pt x="9526" y="21032"/>
                  <a:pt x="9462" y="21019"/>
                </a:cubicBezTo>
                <a:cubicBezTo>
                  <a:pt x="9410" y="21008"/>
                  <a:pt x="9362" y="20981"/>
                  <a:pt x="9310" y="20971"/>
                </a:cubicBezTo>
                <a:cubicBezTo>
                  <a:pt x="8881" y="20891"/>
                  <a:pt x="8454" y="20815"/>
                  <a:pt x="8029" y="20680"/>
                </a:cubicBezTo>
                <a:cubicBezTo>
                  <a:pt x="7903" y="20640"/>
                  <a:pt x="7778" y="20597"/>
                  <a:pt x="7653" y="20553"/>
                </a:cubicBezTo>
                <a:cubicBezTo>
                  <a:pt x="7549" y="20516"/>
                  <a:pt x="7446" y="20477"/>
                  <a:pt x="7342" y="20439"/>
                </a:cubicBezTo>
                <a:cubicBezTo>
                  <a:pt x="7153" y="20368"/>
                  <a:pt x="6964" y="20294"/>
                  <a:pt x="6776" y="20221"/>
                </a:cubicBezTo>
                <a:cubicBezTo>
                  <a:pt x="6620" y="20161"/>
                  <a:pt x="6464" y="20119"/>
                  <a:pt x="6317" y="20023"/>
                </a:cubicBezTo>
                <a:cubicBezTo>
                  <a:pt x="6221" y="19959"/>
                  <a:pt x="6115" y="19910"/>
                  <a:pt x="6014" y="19861"/>
                </a:cubicBezTo>
                <a:cubicBezTo>
                  <a:pt x="5556" y="19638"/>
                  <a:pt x="5107" y="19380"/>
                  <a:pt x="4670" y="19086"/>
                </a:cubicBezTo>
                <a:cubicBezTo>
                  <a:pt x="4162" y="18744"/>
                  <a:pt x="3672" y="18355"/>
                  <a:pt x="3208" y="17910"/>
                </a:cubicBezTo>
                <a:cubicBezTo>
                  <a:pt x="2744" y="17465"/>
                  <a:pt x="2306" y="16963"/>
                  <a:pt x="1913" y="16395"/>
                </a:cubicBezTo>
                <a:cubicBezTo>
                  <a:pt x="1520" y="15827"/>
                  <a:pt x="1172" y="15191"/>
                  <a:pt x="902" y="14487"/>
                </a:cubicBezTo>
                <a:cubicBezTo>
                  <a:pt x="728" y="14023"/>
                  <a:pt x="577" y="13519"/>
                  <a:pt x="468" y="12981"/>
                </a:cubicBezTo>
                <a:cubicBezTo>
                  <a:pt x="414" y="12713"/>
                  <a:pt x="369" y="12436"/>
                  <a:pt x="337" y="12153"/>
                </a:cubicBezTo>
                <a:cubicBezTo>
                  <a:pt x="304" y="11871"/>
                  <a:pt x="286" y="11583"/>
                  <a:pt x="275" y="11288"/>
                </a:cubicBezTo>
                <a:cubicBezTo>
                  <a:pt x="255" y="10707"/>
                  <a:pt x="291" y="10111"/>
                  <a:pt x="388" y="9530"/>
                </a:cubicBezTo>
                <a:cubicBezTo>
                  <a:pt x="484" y="8948"/>
                  <a:pt x="639" y="8381"/>
                  <a:pt x="841" y="7852"/>
                </a:cubicBezTo>
                <a:cubicBezTo>
                  <a:pt x="882" y="7757"/>
                  <a:pt x="1010" y="7414"/>
                  <a:pt x="1224" y="6981"/>
                </a:cubicBezTo>
                <a:cubicBezTo>
                  <a:pt x="1435" y="6547"/>
                  <a:pt x="1737" y="6029"/>
                  <a:pt x="2077" y="5561"/>
                </a:cubicBezTo>
                <a:cubicBezTo>
                  <a:pt x="2415" y="5090"/>
                  <a:pt x="2788" y="4668"/>
                  <a:pt x="3095" y="4361"/>
                </a:cubicBezTo>
                <a:cubicBezTo>
                  <a:pt x="3403" y="4053"/>
                  <a:pt x="3643" y="3854"/>
                  <a:pt x="3708" y="3796"/>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000"/>
          </a:p>
        </p:txBody>
      </p:sp>
      <p:sp>
        <p:nvSpPr>
          <p:cNvPr id="8" name="Shape 345"/>
          <p:cNvSpPr>
            <a:spLocks noGrp="1"/>
          </p:cNvSpPr>
          <p:nvPr>
            <p:ph type="title"/>
          </p:nvPr>
        </p:nvSpPr>
        <p:spPr>
          <a:xfrm>
            <a:off x="2430819" y="1926454"/>
            <a:ext cx="4277320" cy="2393156"/>
          </a:xfrm>
          <a:prstGeom prst="rect">
            <a:avLst/>
          </a:prstGeom>
        </p:spPr>
        <p:txBody>
          <a:bodyPr>
            <a:noAutofit/>
          </a:bodyPr>
          <a:lstStyle/>
          <a:p>
            <a:r>
              <a:rPr lang="en-US" sz="6600" dirty="0">
                <a:latin typeface="Comic Sans MS" panose="030F0702030302020204" pitchFamily="66" charset="0"/>
              </a:rPr>
              <a:t>Thank</a:t>
            </a:r>
            <a:br>
              <a:rPr lang="en-US" sz="6600" dirty="0">
                <a:latin typeface="Comic Sans MS" panose="030F0702030302020204" pitchFamily="66" charset="0"/>
              </a:rPr>
            </a:br>
            <a:r>
              <a:rPr lang="en-US" sz="6600" dirty="0">
                <a:latin typeface="Comic Sans MS" panose="030F0702030302020204" pitchFamily="66" charset="0"/>
              </a:rPr>
              <a:t>You!</a:t>
            </a:r>
            <a:endParaRPr sz="6600" dirty="0">
              <a:latin typeface="Comic Sans MS" panose="030F0702030302020204" pitchFamily="66" charset="0"/>
            </a:endParaRP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28</a:t>
            </a:fld>
            <a:endParaRPr lang="zh-CN" altLang="en-US"/>
          </a:p>
        </p:txBody>
      </p:sp>
    </p:spTree>
    <p:extLst>
      <p:ext uri="{BB962C8B-B14F-4D97-AF65-F5344CB8AC3E}">
        <p14:creationId xmlns:p14="http://schemas.microsoft.com/office/powerpoint/2010/main" val="252733696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2"/>
          <p:cNvSpPr>
            <a:spLocks noGrp="1"/>
          </p:cNvSpPr>
          <p:nvPr>
            <p:ph type="sldNum" sz="quarter" idx="14"/>
          </p:nvPr>
        </p:nvSpPr>
        <p:spPr/>
        <p:txBody>
          <a:bodyPr/>
          <a:lstStyle/>
          <a:p>
            <a:fld id="{38D20CAA-975A-4355-A51B-30AFD740372B}" type="slidenum">
              <a:rPr lang="zh-CN" altLang="en-US" smtClean="0"/>
              <a:pPr/>
              <a:t>29</a:t>
            </a:fld>
            <a:endParaRPr lang="zh-CN" altLang="en-US"/>
          </a:p>
        </p:txBody>
      </p:sp>
    </p:spTree>
    <p:extLst>
      <p:ext uri="{BB962C8B-B14F-4D97-AF65-F5344CB8AC3E}">
        <p14:creationId xmlns:p14="http://schemas.microsoft.com/office/powerpoint/2010/main" val="9462390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1"/>
            <a:ext cx="9144000" cy="1241629"/>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996471"/>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5" y="250031"/>
            <a:ext cx="7679531" cy="750094"/>
          </a:xfrm>
          <a:prstGeom prst="rect">
            <a:avLst/>
          </a:prstGeom>
        </p:spPr>
        <p:txBody>
          <a:bodyPr>
            <a:noAutofit/>
          </a:bodyPr>
          <a:lstStyle/>
          <a:p>
            <a:pPr lvl="0"/>
            <a:r>
              <a:rPr lang="en-US" sz="3200" cap="none" dirty="0">
                <a:solidFill>
                  <a:schemeClr val="bg1"/>
                </a:solidFill>
                <a:latin typeface="Comic Sans MS" panose="030F0702030302020204" pitchFamily="66" charset="0"/>
              </a:rPr>
              <a:t>Drawback of RFID-based EAS</a:t>
            </a:r>
            <a:endParaRPr sz="3200" cap="none" dirty="0">
              <a:solidFill>
                <a:schemeClr val="bg1"/>
              </a:solidFill>
              <a:latin typeface="Comic Sans MS" panose="030F0702030302020204" pitchFamily="66"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107501" y="2013363"/>
            <a:ext cx="3098038" cy="2912156"/>
          </a:xfrm>
          <a:prstGeom prst="rect">
            <a:avLst/>
          </a:prstGeom>
        </p:spPr>
      </p:pic>
      <p:sp>
        <p:nvSpPr>
          <p:cNvPr id="6" name="文本框 5"/>
          <p:cNvSpPr txBox="1"/>
          <p:nvPr/>
        </p:nvSpPr>
        <p:spPr>
          <a:xfrm>
            <a:off x="1193602" y="1460227"/>
            <a:ext cx="6756797" cy="503023"/>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800" dirty="0">
                <a:solidFill>
                  <a:srgbClr val="000000"/>
                </a:solidFill>
                <a:latin typeface="Comic Sans MS" panose="030F0702030302020204" pitchFamily="66" charset="0"/>
              </a:rPr>
              <a:t>Electronic Article Surveillance System</a:t>
            </a:r>
            <a:endParaRPr lang="zh-CN" altLang="en-US" sz="2800" dirty="0">
              <a:solidFill>
                <a:srgbClr val="000000"/>
              </a:solidFill>
              <a:latin typeface="Comic Sans MS" panose="030F0702030302020204" pitchFamily="66" charset="0"/>
            </a:endParaRPr>
          </a:p>
        </p:txBody>
      </p:sp>
      <p:grpSp>
        <p:nvGrpSpPr>
          <p:cNvPr id="14" name="组合 13"/>
          <p:cNvGrpSpPr/>
          <p:nvPr/>
        </p:nvGrpSpPr>
        <p:grpSpPr>
          <a:xfrm>
            <a:off x="1703596" y="5784293"/>
            <a:ext cx="5736807" cy="779351"/>
            <a:chOff x="7010400" y="2484003"/>
            <a:chExt cx="3860800" cy="1108410"/>
          </a:xfrm>
        </p:grpSpPr>
        <p:sp>
          <p:nvSpPr>
            <p:cNvPr id="15" name="Shape 26"/>
            <p:cNvSpPr/>
            <p:nvPr/>
          </p:nvSpPr>
          <p:spPr>
            <a:xfrm>
              <a:off x="7010400" y="2484003"/>
              <a:ext cx="3860800" cy="1108410"/>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E85441"/>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800" dirty="0">
                <a:latin typeface="Comic Sans MS" panose="030F0702030302020204" pitchFamily="66" charset="0"/>
              </a:endParaRPr>
            </a:p>
          </p:txBody>
        </p:sp>
        <p:sp>
          <p:nvSpPr>
            <p:cNvPr id="16" name="Shape 221"/>
            <p:cNvSpPr/>
            <p:nvPr/>
          </p:nvSpPr>
          <p:spPr>
            <a:xfrm>
              <a:off x="7010400" y="2636103"/>
              <a:ext cx="3860800" cy="843413"/>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lnSpc>
                  <a:spcPct val="70000"/>
                </a:lnSpc>
                <a:defRPr sz="10000" cap="all">
                  <a:solidFill>
                    <a:srgbClr val="727272"/>
                  </a:solidFill>
                  <a:latin typeface="+mj-lt"/>
                  <a:ea typeface="+mj-ea"/>
                  <a:cs typeface="+mj-cs"/>
                  <a:sym typeface="나눔손글씨 펜"/>
                </a:defRPr>
              </a:lvl1pPr>
            </a:lstStyle>
            <a:p>
              <a:pPr lvl="0" algn="ctr">
                <a:defRPr sz="1800" cap="none">
                  <a:solidFill>
                    <a:srgbClr val="000000"/>
                  </a:solidFill>
                </a:defRPr>
              </a:pPr>
              <a:r>
                <a:rPr lang="en-US" altLang="zh-CN" sz="2800" b="1" cap="none" dirty="0">
                  <a:solidFill>
                    <a:schemeClr val="bg1"/>
                  </a:solidFill>
                  <a:latin typeface="Comic Sans MS" panose="030F0702030302020204" pitchFamily="66" charset="0"/>
                </a:rPr>
                <a:t>Deficient localization capability</a:t>
              </a:r>
              <a:endParaRPr sz="1800" b="1" dirty="0">
                <a:solidFill>
                  <a:schemeClr val="bg1"/>
                </a:solidFill>
                <a:latin typeface="Comic Sans MS" panose="030F0702030302020204" pitchFamily="66" charset="0"/>
              </a:endParaRPr>
            </a:p>
          </p:txBody>
        </p:sp>
      </p:grpSp>
      <p:pic>
        <p:nvPicPr>
          <p:cNvPr id="7" name="图片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886514" y="2013363"/>
            <a:ext cx="3061856" cy="2857732"/>
          </a:xfrm>
          <a:prstGeom prst="rect">
            <a:avLst/>
          </a:prstGeom>
        </p:spPr>
      </p:pic>
      <p:sp>
        <p:nvSpPr>
          <p:cNvPr id="3" name="灯片编号占位符 2"/>
          <p:cNvSpPr>
            <a:spLocks noGrp="1"/>
          </p:cNvSpPr>
          <p:nvPr>
            <p:ph type="sldNum" sz="quarter" idx="14"/>
          </p:nvPr>
        </p:nvSpPr>
        <p:spPr/>
        <p:txBody>
          <a:bodyPr/>
          <a:lstStyle/>
          <a:p>
            <a:fld id="{38D20CAA-975A-4355-A51B-30AFD740372B}" type="slidenum">
              <a:rPr lang="zh-CN" altLang="en-US" smtClean="0"/>
              <a:pPr/>
              <a:t>3</a:t>
            </a:fld>
            <a:endParaRPr lang="zh-CN" altLang="en-US"/>
          </a:p>
        </p:txBody>
      </p:sp>
      <p:grpSp>
        <p:nvGrpSpPr>
          <p:cNvPr id="12" name="组合 11"/>
          <p:cNvGrpSpPr/>
          <p:nvPr/>
        </p:nvGrpSpPr>
        <p:grpSpPr>
          <a:xfrm>
            <a:off x="3346063" y="4848395"/>
            <a:ext cx="2643188" cy="882425"/>
            <a:chOff x="8737600" y="2985899"/>
            <a:chExt cx="3759200" cy="1255005"/>
          </a:xfrm>
        </p:grpSpPr>
        <p:pic>
          <p:nvPicPr>
            <p:cNvPr id="13" name="Picture 9"/>
            <p:cNvPicPr/>
            <p:nvPr/>
          </p:nvPicPr>
          <p:blipFill>
            <a:blip r:embed="rId5"/>
            <a:stretch>
              <a:fillRect/>
            </a:stretch>
          </p:blipFill>
          <p:spPr>
            <a:xfrm>
              <a:off x="8737600" y="2985899"/>
              <a:ext cx="3759200" cy="1255005"/>
            </a:xfrm>
            <a:prstGeom prst="rect">
              <a:avLst/>
            </a:prstGeom>
          </p:spPr>
        </p:pic>
        <p:sp>
          <p:nvSpPr>
            <p:cNvPr id="17" name="文本框 16"/>
            <p:cNvSpPr txBox="1"/>
            <p:nvPr/>
          </p:nvSpPr>
          <p:spPr>
            <a:xfrm>
              <a:off x="9216254" y="3255696"/>
              <a:ext cx="2801907" cy="715411"/>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35719" tIns="35719" rIns="35719" bIns="35719" numCol="1" spcCol="38100" rtlCol="0" anchor="ctr">
              <a:spAutoFit/>
            </a:bodyPr>
            <a:lstStyle/>
            <a:p>
              <a:pPr rtl="0" latinLnBrk="1" hangingPunct="0"/>
              <a:r>
                <a:rPr lang="en-US" altLang="zh-CN" sz="2800" dirty="0">
                  <a:solidFill>
                    <a:schemeClr val="tx2"/>
                  </a:solidFill>
                  <a:latin typeface="Comic Sans MS" panose="030F0702030302020204" pitchFamily="66" charset="0"/>
                </a:rPr>
                <a:t>False alarm</a:t>
              </a:r>
              <a:endParaRPr lang="zh-CN" altLang="en-US" sz="2800" dirty="0">
                <a:solidFill>
                  <a:schemeClr val="tx2"/>
                </a:solidFill>
                <a:latin typeface="Comic Sans MS" panose="030F0702030302020204" pitchFamily="66" charset="0"/>
              </a:endParaRPr>
            </a:p>
          </p:txBody>
        </p:sp>
      </p:grpSp>
    </p:spTree>
    <p:extLst>
      <p:ext uri="{BB962C8B-B14F-4D97-AF65-F5344CB8AC3E}">
        <p14:creationId xmlns:p14="http://schemas.microsoft.com/office/powerpoint/2010/main" val="19769345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5"/>
            <a:ext cx="9144000" cy="1642311"/>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839493"/>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7" y="100505"/>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RFID Subsystem</a:t>
            </a:r>
            <a:endParaRPr sz="3200" cap="none" dirty="0">
              <a:solidFill>
                <a:schemeClr val="bg1"/>
              </a:solidFill>
              <a:latin typeface="Comic Sans MS" panose="030F0702030302020204" pitchFamily="66" charset="0"/>
            </a:endParaRPr>
          </a:p>
        </p:txBody>
      </p:sp>
      <p:sp>
        <p:nvSpPr>
          <p:cNvPr id="17" name="Shape 342"/>
          <p:cNvSpPr txBox="1">
            <a:spLocks/>
          </p:cNvSpPr>
          <p:nvPr/>
        </p:nvSpPr>
        <p:spPr>
          <a:xfrm>
            <a:off x="732235" y="892218"/>
            <a:ext cx="7679531" cy="750094"/>
          </a:xfrm>
          <a:prstGeom prst="rect">
            <a:avLst/>
          </a:prstGeom>
        </p:spPr>
        <p:txBody>
          <a:bodyPr vert="horz" lIns="64294" tIns="32147" rIns="64294" bIns="32147" rtlCol="0" anchor="ctr">
            <a:noAutofit/>
          </a:bodyPr>
          <a:lstStyle>
            <a:lvl1pPr defTabSz="584200" eaLnBrk="1" hangingPunct="1">
              <a:defRPr sz="2800" b="1" cap="none">
                <a:solidFill>
                  <a:schemeClr val="bg2">
                    <a:lumMod val="75000"/>
                  </a:schemeClr>
                </a:solidFill>
                <a:latin typeface="Comic Sans MS" panose="030F0702030302020204" pitchFamily="66" charset="0"/>
                <a:ea typeface="+mj-ea"/>
                <a:cs typeface="+mj-cs"/>
              </a:defRPr>
            </a:lvl1pPr>
            <a:lvl2pPr indent="228600" defTabSz="584200" eaLnBrk="1" hangingPunct="1">
              <a:defRPr sz="8400" b="1" cap="all">
                <a:solidFill>
                  <a:srgbClr val="727272"/>
                </a:solidFill>
                <a:latin typeface="+mj-lt"/>
                <a:ea typeface="+mj-ea"/>
                <a:cs typeface="+mj-cs"/>
              </a:defRPr>
            </a:lvl2pPr>
            <a:lvl3pPr indent="457200" defTabSz="584200" eaLnBrk="1" hangingPunct="1">
              <a:defRPr sz="8400" b="1" cap="all">
                <a:solidFill>
                  <a:srgbClr val="727272"/>
                </a:solidFill>
                <a:latin typeface="+mj-lt"/>
                <a:ea typeface="+mj-ea"/>
                <a:cs typeface="+mj-cs"/>
              </a:defRPr>
            </a:lvl3pPr>
            <a:lvl4pPr indent="685800" defTabSz="584200" eaLnBrk="1" hangingPunct="1">
              <a:defRPr sz="8400" b="1" cap="all">
                <a:solidFill>
                  <a:srgbClr val="727272"/>
                </a:solidFill>
                <a:latin typeface="+mj-lt"/>
                <a:ea typeface="+mj-ea"/>
                <a:cs typeface="+mj-cs"/>
              </a:defRPr>
            </a:lvl4pPr>
            <a:lvl5pPr indent="914400" defTabSz="584200" eaLnBrk="1" hangingPunct="1">
              <a:defRPr sz="8400" b="1" cap="all">
                <a:solidFill>
                  <a:srgbClr val="727272"/>
                </a:solidFill>
                <a:latin typeface="+mj-lt"/>
                <a:ea typeface="+mj-ea"/>
                <a:cs typeface="+mj-cs"/>
              </a:defRPr>
            </a:lvl5pPr>
            <a:lvl6pPr indent="1143000" defTabSz="584200" eaLnBrk="1" hangingPunct="1">
              <a:defRPr sz="8400" b="1" cap="all">
                <a:solidFill>
                  <a:srgbClr val="727272"/>
                </a:solidFill>
                <a:latin typeface="+mj-lt"/>
                <a:ea typeface="+mj-ea"/>
                <a:cs typeface="+mj-cs"/>
              </a:defRPr>
            </a:lvl6pPr>
            <a:lvl7pPr indent="1371600" defTabSz="584200" eaLnBrk="1" hangingPunct="1">
              <a:defRPr sz="8400" b="1" cap="all">
                <a:solidFill>
                  <a:srgbClr val="727272"/>
                </a:solidFill>
                <a:latin typeface="+mj-lt"/>
                <a:ea typeface="+mj-ea"/>
                <a:cs typeface="+mj-cs"/>
              </a:defRPr>
            </a:lvl7pPr>
            <a:lvl8pPr indent="1600200" defTabSz="584200" eaLnBrk="1" hangingPunct="1">
              <a:defRPr sz="8400" b="1" cap="all">
                <a:solidFill>
                  <a:srgbClr val="727272"/>
                </a:solidFill>
                <a:latin typeface="+mj-lt"/>
                <a:ea typeface="+mj-ea"/>
                <a:cs typeface="+mj-cs"/>
              </a:defRPr>
            </a:lvl8pPr>
            <a:lvl9pPr indent="1828800" defTabSz="584200" eaLnBrk="1" hangingPunct="1">
              <a:defRPr sz="8400" b="1" cap="all">
                <a:solidFill>
                  <a:srgbClr val="727272"/>
                </a:solidFill>
                <a:latin typeface="+mj-lt"/>
                <a:ea typeface="+mj-ea"/>
                <a:cs typeface="+mj-cs"/>
              </a:defRPr>
            </a:lvl9pPr>
          </a:lstStyle>
          <a:p>
            <a:r>
              <a:rPr lang="en-US" dirty="0"/>
              <a:t>Preprocessing</a:t>
            </a:r>
          </a:p>
        </p:txBody>
      </p:sp>
      <p:sp>
        <p:nvSpPr>
          <p:cNvPr id="11" name="Shape 267"/>
          <p:cNvSpPr/>
          <p:nvPr/>
        </p:nvSpPr>
        <p:spPr>
          <a:xfrm>
            <a:off x="1597147" y="2881728"/>
            <a:ext cx="2855795" cy="2087494"/>
          </a:xfrm>
          <a:prstGeom prst="rightArrow">
            <a:avLst>
              <a:gd name="adj1" fmla="val 50000"/>
              <a:gd name="adj2" fmla="val 50000"/>
            </a:avLst>
          </a:prstGeom>
          <a:ln>
            <a:solidFill>
              <a:srgbClr val="727272"/>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lIns="64283" tIns="64283" rIns="64283" bIns="64283"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r>
              <a:rPr lang="en" sz="2250" dirty="0">
                <a:solidFill>
                  <a:srgbClr val="727272"/>
                </a:solidFill>
                <a:latin typeface="Comic Sans MS" panose="030F0702030302020204" pitchFamily="66" charset="0"/>
                <a:ea typeface="Source Sans Pro"/>
                <a:cs typeface="Source Sans Pro"/>
                <a:sym typeface="Source Sans Pro"/>
              </a:rPr>
              <a:t>Clock synchronization</a:t>
            </a:r>
          </a:p>
        </p:txBody>
      </p:sp>
      <p:sp>
        <p:nvSpPr>
          <p:cNvPr id="19" name="Shape 267"/>
          <p:cNvSpPr/>
          <p:nvPr/>
        </p:nvSpPr>
        <p:spPr>
          <a:xfrm>
            <a:off x="4740397" y="2881728"/>
            <a:ext cx="2855795" cy="2087494"/>
          </a:xfrm>
          <a:prstGeom prst="rightArrow">
            <a:avLst>
              <a:gd name="adj1" fmla="val 50000"/>
              <a:gd name="adj2" fmla="val 50000"/>
            </a:avLst>
          </a:prstGeom>
          <a:ln>
            <a:solidFill>
              <a:srgbClr val="727272"/>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lIns="64283" tIns="64283" rIns="64283" bIns="64283" anchor="ctr" anchorCtr="0">
            <a:noAutofit/>
          </a:bodyPr>
          <a:lstStyle>
            <a:defPPr marR="0" lvl="0" algn="l" rtl="0">
              <a:lnSpc>
                <a:spcPct val="100000"/>
              </a:lnSpc>
              <a:spcBef>
                <a:spcPts val="0"/>
              </a:spcBef>
              <a:spcAft>
                <a:spcPts val="0"/>
              </a:spcAft>
            </a:defPPr>
            <a:lvl1pPr marR="0" lvl="0"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None/>
              <a:defRPr sz="1400" b="0" i="0" u="none" strike="noStrike" cap="none">
                <a:solidFill>
                  <a:srgbClr val="000000"/>
                </a:solidFill>
                <a:latin typeface="Arial"/>
                <a:ea typeface="Arial"/>
                <a:cs typeface="Arial"/>
                <a:sym typeface="Arial"/>
              </a:defRPr>
            </a:lvl9pPr>
          </a:lstStyle>
          <a:p>
            <a:pPr algn="ctr"/>
            <a:r>
              <a:rPr lang="en-US" altLang="zh-CN" sz="2250" dirty="0">
                <a:solidFill>
                  <a:srgbClr val="727272"/>
                </a:solidFill>
                <a:latin typeface="Comic Sans MS" panose="030F0702030302020204" pitchFamily="66" charset="0"/>
                <a:ea typeface="Source Sans Pro"/>
                <a:cs typeface="Source Sans Pro"/>
                <a:sym typeface="Source Sans Pro"/>
              </a:rPr>
              <a:t>Timestamp warping</a:t>
            </a:r>
            <a:endParaRPr lang="en" sz="2250" dirty="0">
              <a:solidFill>
                <a:srgbClr val="727272"/>
              </a:solidFill>
              <a:latin typeface="Comic Sans MS" panose="030F0702030302020204" pitchFamily="66" charset="0"/>
              <a:ea typeface="Source Sans Pro"/>
              <a:cs typeface="Source Sans Pro"/>
              <a:sym typeface="Source Sans Pro"/>
            </a:endParaRPr>
          </a:p>
        </p:txBody>
      </p:sp>
      <p:grpSp>
        <p:nvGrpSpPr>
          <p:cNvPr id="24" name="组合 23"/>
          <p:cNvGrpSpPr/>
          <p:nvPr/>
        </p:nvGrpSpPr>
        <p:grpSpPr>
          <a:xfrm>
            <a:off x="645355" y="5158372"/>
            <a:ext cx="3270314" cy="1100866"/>
            <a:chOff x="4738423" y="7714610"/>
            <a:chExt cx="4651113" cy="1561411"/>
          </a:xfrm>
        </p:grpSpPr>
        <p:pic>
          <p:nvPicPr>
            <p:cNvPr id="25" name="Picture 9"/>
            <p:cNvPicPr/>
            <p:nvPr/>
          </p:nvPicPr>
          <p:blipFill>
            <a:blip r:embed="rId3"/>
            <a:stretch>
              <a:fillRect/>
            </a:stretch>
          </p:blipFill>
          <p:spPr>
            <a:xfrm>
              <a:off x="4738423" y="7714610"/>
              <a:ext cx="4651113" cy="1561411"/>
            </a:xfrm>
            <a:prstGeom prst="rect">
              <a:avLst/>
            </a:prstGeom>
          </p:spPr>
        </p:pic>
        <p:sp>
          <p:nvSpPr>
            <p:cNvPr id="26" name="矩形 25"/>
            <p:cNvSpPr/>
            <p:nvPr/>
          </p:nvSpPr>
          <p:spPr>
            <a:xfrm>
              <a:off x="5053806" y="7956706"/>
              <a:ext cx="4020345" cy="1113162"/>
            </a:xfrm>
            <a:prstGeom prst="rect">
              <a:avLst/>
            </a:prstGeom>
          </p:spPr>
          <p:txBody>
            <a:bodyPr wrap="square">
              <a:spAutoFit/>
            </a:bodyPr>
            <a:lstStyle/>
            <a:p>
              <a:r>
                <a:rPr lang="en-US" altLang="zh-CN" sz="2250" dirty="0">
                  <a:latin typeface="Comic Sans MS" panose="030F0702030302020204" pitchFamily="66" charset="0"/>
                </a:rPr>
                <a:t>Connect to the same NTP server</a:t>
              </a:r>
              <a:endParaRPr lang="zh-CN" altLang="en-US" sz="2250" dirty="0">
                <a:latin typeface="Comic Sans MS" panose="030F0702030302020204" pitchFamily="66" charset="0"/>
              </a:endParaRPr>
            </a:p>
          </p:txBody>
        </p:sp>
      </p:grpSp>
      <p:grpSp>
        <p:nvGrpSpPr>
          <p:cNvPr id="28" name="组合 27"/>
          <p:cNvGrpSpPr/>
          <p:nvPr/>
        </p:nvGrpSpPr>
        <p:grpSpPr>
          <a:xfrm>
            <a:off x="4740394" y="5159412"/>
            <a:ext cx="3802095" cy="1100866"/>
            <a:chOff x="4738423" y="7714608"/>
            <a:chExt cx="5407424" cy="1561411"/>
          </a:xfrm>
        </p:grpSpPr>
        <p:pic>
          <p:nvPicPr>
            <p:cNvPr id="29" name="Picture 9"/>
            <p:cNvPicPr/>
            <p:nvPr/>
          </p:nvPicPr>
          <p:blipFill>
            <a:blip r:embed="rId3"/>
            <a:stretch>
              <a:fillRect/>
            </a:stretch>
          </p:blipFill>
          <p:spPr>
            <a:xfrm>
              <a:off x="4738423" y="7714608"/>
              <a:ext cx="5407424" cy="1561411"/>
            </a:xfrm>
            <a:prstGeom prst="rect">
              <a:avLst/>
            </a:prstGeom>
          </p:spPr>
        </p:pic>
        <p:sp>
          <p:nvSpPr>
            <p:cNvPr id="30" name="矩形 29"/>
            <p:cNvSpPr/>
            <p:nvPr/>
          </p:nvSpPr>
          <p:spPr>
            <a:xfrm>
              <a:off x="5053806" y="7956706"/>
              <a:ext cx="4806288" cy="1113162"/>
            </a:xfrm>
            <a:prstGeom prst="rect">
              <a:avLst/>
            </a:prstGeom>
          </p:spPr>
          <p:txBody>
            <a:bodyPr wrap="square">
              <a:spAutoFit/>
            </a:bodyPr>
            <a:lstStyle>
              <a:lvl1pPr algn="ctr" defTabSz="584200">
                <a:defRPr sz="4200">
                  <a:latin typeface="Gill Sans"/>
                  <a:ea typeface="Gill Sans"/>
                  <a:cs typeface="Gill Sans"/>
                  <a:sym typeface="Gill Sans"/>
                </a:defRPr>
              </a:lvl1pPr>
              <a:lvl2pPr indent="342900" algn="ctr" defTabSz="584200">
                <a:defRPr sz="4200">
                  <a:latin typeface="Gill Sans"/>
                  <a:ea typeface="Gill Sans"/>
                  <a:cs typeface="Gill Sans"/>
                  <a:sym typeface="Gill Sans"/>
                </a:defRPr>
              </a:lvl2pPr>
              <a:lvl3pPr indent="685800" algn="ctr" defTabSz="584200">
                <a:defRPr sz="4200">
                  <a:latin typeface="Gill Sans"/>
                  <a:ea typeface="Gill Sans"/>
                  <a:cs typeface="Gill Sans"/>
                  <a:sym typeface="Gill Sans"/>
                </a:defRPr>
              </a:lvl3pPr>
              <a:lvl4pPr indent="1028700" algn="ctr" defTabSz="584200">
                <a:defRPr sz="4200">
                  <a:latin typeface="Gill Sans"/>
                  <a:ea typeface="Gill Sans"/>
                  <a:cs typeface="Gill Sans"/>
                  <a:sym typeface="Gill Sans"/>
                </a:defRPr>
              </a:lvl4pPr>
              <a:lvl5pPr indent="1371600" algn="ctr" defTabSz="584200">
                <a:defRPr sz="4200">
                  <a:latin typeface="Gill Sans"/>
                  <a:ea typeface="Gill Sans"/>
                  <a:cs typeface="Gill Sans"/>
                  <a:sym typeface="Gill Sans"/>
                </a:defRPr>
              </a:lvl5pPr>
              <a:lvl6pPr indent="1714500" algn="ctr" defTabSz="584200">
                <a:defRPr sz="4200">
                  <a:latin typeface="Gill Sans"/>
                  <a:ea typeface="Gill Sans"/>
                  <a:cs typeface="Gill Sans"/>
                  <a:sym typeface="Gill Sans"/>
                </a:defRPr>
              </a:lvl6pPr>
              <a:lvl7pPr indent="2057400" algn="ctr" defTabSz="584200">
                <a:defRPr sz="4200">
                  <a:latin typeface="Gill Sans"/>
                  <a:ea typeface="Gill Sans"/>
                  <a:cs typeface="Gill Sans"/>
                  <a:sym typeface="Gill Sans"/>
                </a:defRPr>
              </a:lvl7pPr>
              <a:lvl8pPr indent="2400300" algn="ctr" defTabSz="584200">
                <a:defRPr sz="4200">
                  <a:latin typeface="Gill Sans"/>
                  <a:ea typeface="Gill Sans"/>
                  <a:cs typeface="Gill Sans"/>
                  <a:sym typeface="Gill Sans"/>
                </a:defRPr>
              </a:lvl8pPr>
              <a:lvl9pPr indent="2743200" algn="ctr" defTabSz="584200">
                <a:defRPr sz="4200">
                  <a:latin typeface="Gill Sans"/>
                  <a:ea typeface="Gill Sans"/>
                  <a:cs typeface="Gill Sans"/>
                  <a:sym typeface="Gill Sans"/>
                </a:defRPr>
              </a:lvl9pPr>
            </a:lstStyle>
            <a:p>
              <a:r>
                <a:rPr lang="en-US" altLang="zh-CN" sz="2250" dirty="0">
                  <a:latin typeface="Comic Sans MS" panose="030F0702030302020204" pitchFamily="66" charset="0"/>
                </a:rPr>
                <a:t>Refer CV subsystem as benchmark</a:t>
              </a:r>
              <a:endParaRPr lang="zh-CN" altLang="en-US" sz="2250" dirty="0">
                <a:latin typeface="Comic Sans MS" panose="030F0702030302020204" pitchFamily="66" charset="0"/>
              </a:endParaRPr>
            </a:p>
          </p:txBody>
        </p:sp>
      </p:grpSp>
      <p:sp>
        <p:nvSpPr>
          <p:cNvPr id="4" name="圆角矩形标注 3"/>
          <p:cNvSpPr/>
          <p:nvPr/>
        </p:nvSpPr>
        <p:spPr>
          <a:xfrm>
            <a:off x="5169222" y="1958315"/>
            <a:ext cx="3346128" cy="845977"/>
          </a:xfrm>
          <a:prstGeom prst="wedgeRoundRectCallout">
            <a:avLst/>
          </a:prstGeom>
          <a:ln>
            <a:solidFill>
              <a:srgbClr val="C00000"/>
            </a:solid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250" dirty="0">
                <a:solidFill>
                  <a:srgbClr val="C00000"/>
                </a:solidFill>
                <a:latin typeface="Comic Sans MS" panose="030F0702030302020204" pitchFamily="66" charset="0"/>
                <a:ea typeface="Gill Sans"/>
                <a:cs typeface="Gill Sans"/>
              </a:rPr>
              <a:t>Sampling frequency</a:t>
            </a:r>
          </a:p>
          <a:p>
            <a:pPr rtl="0" latinLnBrk="1" hangingPunct="0"/>
            <a:r>
              <a:rPr lang="en-US" altLang="zh-CN" sz="2250" dirty="0">
                <a:solidFill>
                  <a:srgbClr val="C00000"/>
                </a:solidFill>
                <a:latin typeface="Comic Sans MS" panose="030F0702030302020204" pitchFamily="66" charset="0"/>
                <a:ea typeface="Gill Sans"/>
                <a:cs typeface="Gill Sans"/>
              </a:rPr>
              <a:t>CV: 16fps, RFID: 60Hz</a:t>
            </a:r>
            <a:endParaRPr lang="zh-CN" altLang="en-US" sz="2250" dirty="0">
              <a:solidFill>
                <a:srgbClr val="C00000"/>
              </a:solidFill>
              <a:latin typeface="Comic Sans MS" panose="030F0702030302020204" pitchFamily="66" charset="0"/>
              <a:ea typeface="Gill Sans"/>
              <a:cs typeface="Gill Sans"/>
            </a:endParaRP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30</a:t>
            </a:fld>
            <a:endParaRPr lang="zh-CN" altLang="en-US"/>
          </a:p>
        </p:txBody>
      </p:sp>
      <p:sp>
        <p:nvSpPr>
          <p:cNvPr id="18" name="圆角矩形标注 17"/>
          <p:cNvSpPr/>
          <p:nvPr/>
        </p:nvSpPr>
        <p:spPr>
          <a:xfrm>
            <a:off x="645355" y="1952726"/>
            <a:ext cx="2560983" cy="845977"/>
          </a:xfrm>
          <a:prstGeom prst="wedgeRoundRectCallout">
            <a:avLst/>
          </a:prstGeom>
          <a:ln>
            <a:solidFill>
              <a:srgbClr val="C00000"/>
            </a:solidFill>
          </a:ln>
        </p:spPr>
        <p:style>
          <a:lnRef idx="2">
            <a:schemeClr val="accent5"/>
          </a:lnRef>
          <a:fillRef idx="1">
            <a:schemeClr val="lt1"/>
          </a:fillRef>
          <a:effectRef idx="0">
            <a:schemeClr val="accent5"/>
          </a:effectRef>
          <a:fontRef idx="minor">
            <a:schemeClr val="dk1"/>
          </a:fontRef>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250" dirty="0">
                <a:solidFill>
                  <a:srgbClr val="C00000"/>
                </a:solidFill>
                <a:latin typeface="Comic Sans MS" panose="030F0702030302020204" pitchFamily="66" charset="0"/>
                <a:ea typeface="Gill Sans"/>
                <a:cs typeface="Gill Sans"/>
              </a:rPr>
              <a:t>Inconsistency  of the two clocks</a:t>
            </a:r>
            <a:endParaRPr lang="zh-CN" altLang="en-US" sz="2250" dirty="0">
              <a:solidFill>
                <a:srgbClr val="C00000"/>
              </a:solidFill>
              <a:latin typeface="Comic Sans MS" panose="030F0702030302020204" pitchFamily="66" charset="0"/>
              <a:ea typeface="Gill Sans"/>
              <a:cs typeface="Gill Sans"/>
            </a:endParaRPr>
          </a:p>
        </p:txBody>
      </p:sp>
    </p:spTree>
    <p:extLst>
      <p:ext uri="{BB962C8B-B14F-4D97-AF65-F5344CB8AC3E}">
        <p14:creationId xmlns:p14="http://schemas.microsoft.com/office/powerpoint/2010/main" val="2926162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
                                        </p:tgtEl>
                                        <p:attrNameLst>
                                          <p:attrName>style.visibility</p:attrName>
                                        </p:attrNameLst>
                                      </p:cBhvr>
                                      <p:to>
                                        <p:strVal val="visible"/>
                                      </p:to>
                                    </p:set>
                                    <p:animEffect transition="in" filter="fade">
                                      <p:cBhvr>
                                        <p:cTn id="12" dur="500"/>
                                        <p:tgtEl>
                                          <p:spTgt spid="24"/>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fade">
                                      <p:cBhvr>
                                        <p:cTn id="2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8"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1"/>
            <a:ext cx="9144000" cy="1241629"/>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996471"/>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680443" y="250031"/>
            <a:ext cx="7783115" cy="750094"/>
          </a:xfrm>
          <a:prstGeom prst="rect">
            <a:avLst/>
          </a:prstGeom>
        </p:spPr>
        <p:txBody>
          <a:bodyPr>
            <a:noAutofit/>
          </a:bodyPr>
          <a:lstStyle/>
          <a:p>
            <a:pPr lvl="0"/>
            <a:r>
              <a:rPr lang="en-US" sz="3200" cap="none" dirty="0">
                <a:solidFill>
                  <a:schemeClr val="bg1"/>
                </a:solidFill>
                <a:latin typeface="Comic Sans MS" panose="030F0702030302020204" pitchFamily="66" charset="0"/>
              </a:rPr>
              <a:t>Drawback of Prior Localization Work</a:t>
            </a:r>
            <a:endParaRPr sz="3200" cap="none" dirty="0">
              <a:solidFill>
                <a:schemeClr val="bg1"/>
              </a:solidFill>
              <a:latin typeface="Comic Sans MS" panose="030F0702030302020204" pitchFamily="66" charset="0"/>
            </a:endParaRP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4</a:t>
            </a:fld>
            <a:endParaRPr lang="zh-CN" altLang="en-US" dirty="0"/>
          </a:p>
        </p:txBody>
      </p:sp>
      <p:sp>
        <p:nvSpPr>
          <p:cNvPr id="2" name="文本框 1"/>
          <p:cNvSpPr txBox="1"/>
          <p:nvPr/>
        </p:nvSpPr>
        <p:spPr>
          <a:xfrm>
            <a:off x="619689" y="4579189"/>
            <a:ext cx="3067931" cy="121058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defTabSz="584200" rtl="0" latinLnBrk="1" hangingPunct="0"/>
            <a:r>
              <a:rPr lang="en-US" altLang="zh-CN" sz="2400" dirty="0" err="1">
                <a:solidFill>
                  <a:srgbClr val="C00000"/>
                </a:solidFill>
                <a:latin typeface="Calibri" panose="020F0502020204030204" pitchFamily="34" charset="0"/>
                <a:cs typeface="Calibri" panose="020F0502020204030204" pitchFamily="34" charset="0"/>
              </a:rPr>
              <a:t>Tagoram</a:t>
            </a:r>
            <a:r>
              <a:rPr lang="en-US" altLang="zh-CN" sz="2400" dirty="0">
                <a:solidFill>
                  <a:srgbClr val="C00000"/>
                </a:solidFill>
                <a:latin typeface="Calibri" panose="020F0502020204030204" pitchFamily="34" charset="0"/>
                <a:cs typeface="Calibri" panose="020F0502020204030204" pitchFamily="34" charset="0"/>
              </a:rPr>
              <a:t> [MobiCom’14]</a:t>
            </a:r>
          </a:p>
          <a:p>
            <a:pPr defTabSz="584200" rtl="0" latinLnBrk="1" hangingPunct="0"/>
            <a:r>
              <a:rPr lang="en-US" altLang="zh-CN" sz="2400" dirty="0">
                <a:solidFill>
                  <a:srgbClr val="000000"/>
                </a:solidFill>
                <a:latin typeface="Calibri" panose="020F0502020204030204" pitchFamily="34" charset="0"/>
                <a:cs typeface="Calibri" panose="020F0502020204030204" pitchFamily="34" charset="0"/>
              </a:rPr>
              <a:t>Multiple antennas are </a:t>
            </a:r>
          </a:p>
          <a:p>
            <a:pPr defTabSz="584200" rtl="0" latinLnBrk="1" hangingPunct="0"/>
            <a:r>
              <a:rPr lang="en-US" altLang="zh-CN" sz="2400" dirty="0">
                <a:solidFill>
                  <a:srgbClr val="000000"/>
                </a:solidFill>
                <a:latin typeface="Calibri" panose="020F0502020204030204" pitchFamily="34" charset="0"/>
                <a:cs typeface="Calibri" panose="020F0502020204030204" pitchFamily="34" charset="0"/>
              </a:rPr>
              <a:t>required</a:t>
            </a:r>
          </a:p>
        </p:txBody>
      </p:sp>
      <p:pic>
        <p:nvPicPr>
          <p:cNvPr id="19" name="图片 18"/>
          <p:cNvPicPr>
            <a:picLocks noChangeAspect="1"/>
          </p:cNvPicPr>
          <p:nvPr/>
        </p:nvPicPr>
        <p:blipFill>
          <a:blip r:embed="rId3" cstate="print"/>
          <a:stretch>
            <a:fillRect/>
          </a:stretch>
        </p:blipFill>
        <p:spPr>
          <a:xfrm>
            <a:off x="4182230" y="1960264"/>
            <a:ext cx="4551440" cy="2146123"/>
          </a:xfrm>
          <a:prstGeom prst="rect">
            <a:avLst/>
          </a:prstGeom>
        </p:spPr>
      </p:pic>
      <p:pic>
        <p:nvPicPr>
          <p:cNvPr id="21" name="图片 20"/>
          <p:cNvPicPr>
            <a:picLocks noChangeAspect="1"/>
          </p:cNvPicPr>
          <p:nvPr/>
        </p:nvPicPr>
        <p:blipFill>
          <a:blip r:embed="rId4" cstate="print"/>
          <a:stretch>
            <a:fillRect/>
          </a:stretch>
        </p:blipFill>
        <p:spPr>
          <a:xfrm>
            <a:off x="529627" y="1785044"/>
            <a:ext cx="3248056" cy="2496565"/>
          </a:xfrm>
          <a:prstGeom prst="rect">
            <a:avLst/>
          </a:prstGeom>
        </p:spPr>
      </p:pic>
      <p:sp>
        <p:nvSpPr>
          <p:cNvPr id="23" name="文本框 1"/>
          <p:cNvSpPr txBox="1"/>
          <p:nvPr/>
        </p:nvSpPr>
        <p:spPr>
          <a:xfrm>
            <a:off x="4571471" y="4579189"/>
            <a:ext cx="3772958" cy="1210588"/>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horz" wrap="square" lIns="50800" tIns="50800" rIns="50800" bIns="50800" numCol="1" spcCol="38100" rtlCol="0" anchor="ctr">
            <a:spAutoFit/>
          </a:bodyPr>
          <a:lstStyle>
            <a:lvl1pPr algn="ctr" defTabSz="410667">
              <a:defRPr sz="2953">
                <a:latin typeface="Gill Sans"/>
                <a:ea typeface="Gill Sans"/>
                <a:cs typeface="Gill Sans"/>
                <a:sym typeface="Gill Sans"/>
              </a:defRPr>
            </a:lvl1pPr>
            <a:lvl2pPr indent="241044" algn="ctr" defTabSz="410667">
              <a:defRPr sz="2953">
                <a:latin typeface="Gill Sans"/>
                <a:ea typeface="Gill Sans"/>
                <a:cs typeface="Gill Sans"/>
                <a:sym typeface="Gill Sans"/>
              </a:defRPr>
            </a:lvl2pPr>
            <a:lvl3pPr indent="482086" algn="ctr" defTabSz="410667">
              <a:defRPr sz="2953">
                <a:latin typeface="Gill Sans"/>
                <a:ea typeface="Gill Sans"/>
                <a:cs typeface="Gill Sans"/>
                <a:sym typeface="Gill Sans"/>
              </a:defRPr>
            </a:lvl3pPr>
            <a:lvl4pPr indent="723131" algn="ctr" defTabSz="410667">
              <a:defRPr sz="2953">
                <a:latin typeface="Gill Sans"/>
                <a:ea typeface="Gill Sans"/>
                <a:cs typeface="Gill Sans"/>
                <a:sym typeface="Gill Sans"/>
              </a:defRPr>
            </a:lvl4pPr>
            <a:lvl5pPr indent="964174" algn="ctr" defTabSz="410667">
              <a:defRPr sz="2953">
                <a:latin typeface="Gill Sans"/>
                <a:ea typeface="Gill Sans"/>
                <a:cs typeface="Gill Sans"/>
                <a:sym typeface="Gill Sans"/>
              </a:defRPr>
            </a:lvl5pPr>
            <a:lvl6pPr indent="1205217" algn="ctr" defTabSz="410667">
              <a:defRPr sz="2953">
                <a:latin typeface="Gill Sans"/>
                <a:ea typeface="Gill Sans"/>
                <a:cs typeface="Gill Sans"/>
                <a:sym typeface="Gill Sans"/>
              </a:defRPr>
            </a:lvl6pPr>
            <a:lvl7pPr indent="1446262" algn="ctr" defTabSz="410667">
              <a:defRPr sz="2953">
                <a:latin typeface="Gill Sans"/>
                <a:ea typeface="Gill Sans"/>
                <a:cs typeface="Gill Sans"/>
                <a:sym typeface="Gill Sans"/>
              </a:defRPr>
            </a:lvl7pPr>
            <a:lvl8pPr indent="1687304" algn="ctr" defTabSz="410667">
              <a:defRPr sz="2953">
                <a:latin typeface="Gill Sans"/>
                <a:ea typeface="Gill Sans"/>
                <a:cs typeface="Gill Sans"/>
                <a:sym typeface="Gill Sans"/>
              </a:defRPr>
            </a:lvl8pPr>
            <a:lvl9pPr indent="1928348" algn="ctr" defTabSz="410667">
              <a:defRPr sz="2953">
                <a:latin typeface="Gill Sans"/>
                <a:ea typeface="Gill Sans"/>
                <a:cs typeface="Gill Sans"/>
                <a:sym typeface="Gill Sans"/>
              </a:defRPr>
            </a:lvl9pPr>
          </a:lstStyle>
          <a:p>
            <a:pPr defTabSz="584200" rtl="0" latinLnBrk="1" hangingPunct="0"/>
            <a:r>
              <a:rPr lang="en-US" altLang="zh-CN" sz="2400" dirty="0" err="1">
                <a:solidFill>
                  <a:srgbClr val="C00000"/>
                </a:solidFill>
                <a:latin typeface="Calibri" panose="020F0502020204030204" pitchFamily="34" charset="0"/>
                <a:cs typeface="Calibri" panose="020F0502020204030204" pitchFamily="34" charset="0"/>
              </a:rPr>
              <a:t>PinIt</a:t>
            </a:r>
            <a:r>
              <a:rPr lang="en-US" altLang="zh-CN" sz="2400" dirty="0">
                <a:solidFill>
                  <a:srgbClr val="C00000"/>
                </a:solidFill>
                <a:latin typeface="Calibri" panose="020F0502020204030204" pitchFamily="34" charset="0"/>
                <a:cs typeface="Calibri" panose="020F0502020204030204" pitchFamily="34" charset="0"/>
              </a:rPr>
              <a:t> [SIGCOMM’13]</a:t>
            </a:r>
          </a:p>
          <a:p>
            <a:pPr defTabSz="584200" rtl="0" latinLnBrk="1" hangingPunct="0"/>
            <a:r>
              <a:rPr lang="en-US" altLang="zh-CN" sz="2400" dirty="0">
                <a:solidFill>
                  <a:srgbClr val="000000"/>
                </a:solidFill>
                <a:latin typeface="Calibri" panose="020F0502020204030204" pitchFamily="34" charset="0"/>
                <a:cs typeface="Calibri" panose="020F0502020204030204" pitchFamily="34" charset="0"/>
              </a:rPr>
              <a:t>Pre-deploy a large number of reference tags</a:t>
            </a:r>
          </a:p>
        </p:txBody>
      </p:sp>
    </p:spTree>
    <p:extLst>
      <p:ext uri="{BB962C8B-B14F-4D97-AF65-F5344CB8AC3E}">
        <p14:creationId xmlns:p14="http://schemas.microsoft.com/office/powerpoint/2010/main" val="40805229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1"/>
            <a:ext cx="9144000" cy="1241629"/>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996471"/>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5" y="250031"/>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Drawback of CV</a:t>
            </a:r>
            <a:endParaRPr sz="3200" cap="none" dirty="0">
              <a:solidFill>
                <a:schemeClr val="bg1"/>
              </a:solidFill>
              <a:latin typeface="Comic Sans MS" panose="030F0702030302020204" pitchFamily="66" charset="0"/>
            </a:endParaRPr>
          </a:p>
        </p:txBody>
      </p:sp>
      <p:sp>
        <p:nvSpPr>
          <p:cNvPr id="6" name="文本框 5"/>
          <p:cNvSpPr txBox="1"/>
          <p:nvPr/>
        </p:nvSpPr>
        <p:spPr>
          <a:xfrm>
            <a:off x="1193606" y="1459297"/>
            <a:ext cx="6756797" cy="504883"/>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square" lIns="35719" tIns="35719" rIns="35719" bIns="35719" numCol="1" spcCol="38100" rtlCol="0" anchor="ctr">
            <a:spAutoFit/>
          </a:bodyPr>
          <a:lstStyle/>
          <a:p>
            <a:pPr rtl="0" latinLnBrk="1" hangingPunct="0"/>
            <a:r>
              <a:rPr lang="en-US" altLang="zh-CN" sz="2800" dirty="0">
                <a:solidFill>
                  <a:srgbClr val="000000"/>
                </a:solidFill>
                <a:latin typeface="Comic Sans MS" panose="030F0702030302020204" pitchFamily="66" charset="0"/>
              </a:rPr>
              <a:t>Computer Vision</a:t>
            </a:r>
            <a:endParaRPr lang="zh-CN" altLang="en-US" sz="2800" dirty="0">
              <a:solidFill>
                <a:srgbClr val="000000"/>
              </a:solidFill>
              <a:latin typeface="Comic Sans MS" panose="030F0702030302020204" pitchFamily="66" charset="0"/>
            </a:endParaRPr>
          </a:p>
        </p:txBody>
      </p:sp>
      <p:grpSp>
        <p:nvGrpSpPr>
          <p:cNvPr id="14" name="组合 13"/>
          <p:cNvGrpSpPr/>
          <p:nvPr/>
        </p:nvGrpSpPr>
        <p:grpSpPr>
          <a:xfrm>
            <a:off x="4692553" y="4288896"/>
            <a:ext cx="3872508" cy="779351"/>
            <a:chOff x="7010399" y="2484003"/>
            <a:chExt cx="5507567" cy="1108410"/>
          </a:xfrm>
        </p:grpSpPr>
        <p:sp>
          <p:nvSpPr>
            <p:cNvPr id="15" name="Shape 26"/>
            <p:cNvSpPr/>
            <p:nvPr/>
          </p:nvSpPr>
          <p:spPr>
            <a:xfrm>
              <a:off x="7010399" y="2484003"/>
              <a:ext cx="5507567" cy="1108410"/>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E85441"/>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800" dirty="0">
                <a:latin typeface="Comic Sans MS" panose="030F0702030302020204" pitchFamily="66" charset="0"/>
              </a:endParaRPr>
            </a:p>
          </p:txBody>
        </p:sp>
        <p:sp>
          <p:nvSpPr>
            <p:cNvPr id="16" name="Shape 221"/>
            <p:cNvSpPr/>
            <p:nvPr/>
          </p:nvSpPr>
          <p:spPr>
            <a:xfrm>
              <a:off x="7010400" y="2636103"/>
              <a:ext cx="5507566" cy="843413"/>
            </a:xfrm>
            <a:prstGeom prst="rect">
              <a:avLst/>
            </a:prstGeom>
            <a:ln w="12700">
              <a:miter lim="400000"/>
            </a:ln>
            <a:extLst>
              <a:ext uri="{C572A759-6A51-4108-AA02-DFA0A04FC94B}">
                <ma14:wrappingTextBoxFlag xmlns="" xmlns:ma14="http://schemas.microsoft.com/office/mac/drawingml/2011/main" val="1"/>
              </a:ext>
            </a:extLst>
          </p:spPr>
          <p:txBody>
            <a:bodyPr lIns="0" tIns="0" rIns="0" bIns="0" anchor="ctr"/>
            <a:lstStyle>
              <a:lvl1pPr algn="l">
                <a:lnSpc>
                  <a:spcPct val="70000"/>
                </a:lnSpc>
                <a:defRPr sz="10000" cap="all">
                  <a:solidFill>
                    <a:srgbClr val="727272"/>
                  </a:solidFill>
                  <a:latin typeface="+mj-lt"/>
                  <a:ea typeface="+mj-ea"/>
                  <a:cs typeface="+mj-cs"/>
                  <a:sym typeface="나눔손글씨 펜"/>
                </a:defRPr>
              </a:lvl1pPr>
            </a:lstStyle>
            <a:p>
              <a:pPr lvl="0" algn="ctr">
                <a:defRPr sz="1800" cap="none">
                  <a:solidFill>
                    <a:srgbClr val="000000"/>
                  </a:solidFill>
                </a:defRPr>
              </a:pPr>
              <a:r>
                <a:rPr lang="en-US" sz="2800" b="1" cap="none" dirty="0">
                  <a:solidFill>
                    <a:schemeClr val="bg1"/>
                  </a:solidFill>
                  <a:latin typeface="Comic Sans MS" panose="030F0702030302020204" pitchFamily="66" charset="0"/>
                </a:rPr>
                <a:t>Object identification</a:t>
              </a:r>
              <a:endParaRPr sz="2800" b="1" dirty="0">
                <a:solidFill>
                  <a:schemeClr val="bg1"/>
                </a:solidFill>
                <a:latin typeface="Comic Sans MS" panose="030F0702030302020204" pitchFamily="66" charset="0"/>
              </a:endParaRPr>
            </a:p>
          </p:txBody>
        </p:sp>
      </p:gr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32234" y="2398030"/>
            <a:ext cx="3672696" cy="3207798"/>
          </a:xfrm>
          <a:prstGeom prst="rect">
            <a:avLst/>
          </a:prstGeom>
        </p:spPr>
      </p:pic>
      <p:grpSp>
        <p:nvGrpSpPr>
          <p:cNvPr id="8" name="组合 7"/>
          <p:cNvGrpSpPr/>
          <p:nvPr/>
        </p:nvGrpSpPr>
        <p:grpSpPr>
          <a:xfrm>
            <a:off x="5307210" y="2851921"/>
            <a:ext cx="2643188" cy="882425"/>
            <a:chOff x="8737600" y="2985899"/>
            <a:chExt cx="3759200" cy="1255005"/>
          </a:xfrm>
        </p:grpSpPr>
        <p:pic>
          <p:nvPicPr>
            <p:cNvPr id="13" name="Picture 9"/>
            <p:cNvPicPr/>
            <p:nvPr/>
          </p:nvPicPr>
          <p:blipFill>
            <a:blip r:embed="rId4"/>
            <a:stretch>
              <a:fillRect/>
            </a:stretch>
          </p:blipFill>
          <p:spPr>
            <a:xfrm>
              <a:off x="8737600" y="2985899"/>
              <a:ext cx="3759200" cy="1255005"/>
            </a:xfrm>
            <a:prstGeom prst="rect">
              <a:avLst/>
            </a:prstGeom>
          </p:spPr>
        </p:pic>
        <p:sp>
          <p:nvSpPr>
            <p:cNvPr id="5" name="文本框 4"/>
            <p:cNvSpPr txBox="1"/>
            <p:nvPr/>
          </p:nvSpPr>
          <p:spPr>
            <a:xfrm>
              <a:off x="9073761" y="3254373"/>
              <a:ext cx="3086886" cy="718056"/>
            </a:xfrm>
            <a:prstGeom prst="rect">
              <a:avLst/>
            </a:prstGeom>
            <a:noFill/>
            <a:ln w="12700" cap="flat">
              <a:noFill/>
              <a:miter lim="400000"/>
            </a:ln>
            <a:effectLst/>
          </p:spPr>
          <p:style>
            <a:lnRef idx="0">
              <a:scrgbClr r="0" g="0" b="0"/>
            </a:lnRef>
            <a:fillRef idx="0">
              <a:scrgbClr r="0" g="0" b="0"/>
            </a:fillRef>
            <a:effectRef idx="0">
              <a:scrgbClr r="0" g="0" b="0"/>
            </a:effectRef>
            <a:fontRef idx="none"/>
          </p:style>
          <p:txBody>
            <a:bodyPr rot="0" spcFirstLastPara="1" vertOverflow="overflow" horzOverflow="overflow" vert="horz" wrap="none" lIns="35719" tIns="35719" rIns="35719" bIns="35719" numCol="1" spcCol="38100" rtlCol="0" anchor="ctr">
              <a:spAutoFit/>
            </a:bodyPr>
            <a:lstStyle/>
            <a:p>
              <a:pPr rtl="0" latinLnBrk="1" hangingPunct="0"/>
              <a:r>
                <a:rPr lang="en-US" altLang="zh-CN" sz="2800" dirty="0">
                  <a:solidFill>
                    <a:schemeClr val="tx2"/>
                  </a:solidFill>
                  <a:latin typeface="Comic Sans MS" panose="030F0702030302020204" pitchFamily="66" charset="0"/>
                </a:rPr>
                <a:t>Who is who?</a:t>
              </a:r>
              <a:endParaRPr lang="zh-CN" altLang="en-US" sz="2800" dirty="0">
                <a:solidFill>
                  <a:schemeClr val="tx2"/>
                </a:solidFill>
                <a:latin typeface="Comic Sans MS" panose="030F0702030302020204" pitchFamily="66" charset="0"/>
              </a:endParaRPr>
            </a:p>
          </p:txBody>
        </p:sp>
      </p:grpSp>
      <p:sp>
        <p:nvSpPr>
          <p:cNvPr id="4" name="灯片编号占位符 3"/>
          <p:cNvSpPr>
            <a:spLocks noGrp="1"/>
          </p:cNvSpPr>
          <p:nvPr>
            <p:ph type="sldNum" sz="quarter" idx="14"/>
          </p:nvPr>
        </p:nvSpPr>
        <p:spPr/>
        <p:txBody>
          <a:bodyPr/>
          <a:lstStyle/>
          <a:p>
            <a:fld id="{38D20CAA-975A-4355-A51B-30AFD740372B}" type="slidenum">
              <a:rPr lang="zh-CN" altLang="en-US" smtClean="0"/>
              <a:pPr/>
              <a:t>5</a:t>
            </a:fld>
            <a:endParaRPr lang="zh-CN" altLang="en-US"/>
          </a:p>
        </p:txBody>
      </p:sp>
    </p:spTree>
    <p:extLst>
      <p:ext uri="{BB962C8B-B14F-4D97-AF65-F5344CB8AC3E}">
        <p14:creationId xmlns:p14="http://schemas.microsoft.com/office/powerpoint/2010/main" val="212831268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1"/>
            <a:ext cx="9144000" cy="1241629"/>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996471"/>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grpSp>
        <p:nvGrpSpPr>
          <p:cNvPr id="5" name="组 4"/>
          <p:cNvGrpSpPr/>
          <p:nvPr/>
        </p:nvGrpSpPr>
        <p:grpSpPr>
          <a:xfrm>
            <a:off x="900128" y="5037949"/>
            <a:ext cx="7343753" cy="1244997"/>
            <a:chOff x="1118183" y="8505776"/>
            <a:chExt cx="12530479" cy="1770662"/>
          </a:xfrm>
        </p:grpSpPr>
        <p:sp>
          <p:nvSpPr>
            <p:cNvPr id="41" name="Shape 26"/>
            <p:cNvSpPr/>
            <p:nvPr/>
          </p:nvSpPr>
          <p:spPr>
            <a:xfrm>
              <a:off x="1118183" y="8505776"/>
              <a:ext cx="12530479" cy="1770662"/>
            </a:xfrm>
            <a:custGeom>
              <a:avLst/>
              <a:gdLst/>
              <a:ahLst/>
              <a:cxnLst>
                <a:cxn ang="0">
                  <a:pos x="wd2" y="hd2"/>
                </a:cxn>
                <a:cxn ang="5400000">
                  <a:pos x="wd2" y="hd2"/>
                </a:cxn>
                <a:cxn ang="10800000">
                  <a:pos x="wd2" y="hd2"/>
                </a:cxn>
                <a:cxn ang="16200000">
                  <a:pos x="wd2" y="hd2"/>
                </a:cxn>
              </a:cxnLst>
              <a:rect l="0" t="0" r="r" b="b"/>
              <a:pathLst>
                <a:path w="21582" h="21500" extrusionOk="0">
                  <a:moveTo>
                    <a:pt x="16900" y="21501"/>
                  </a:moveTo>
                  <a:cubicBezTo>
                    <a:pt x="16874" y="21501"/>
                    <a:pt x="16848" y="21436"/>
                    <a:pt x="16834" y="21321"/>
                  </a:cubicBezTo>
                  <a:cubicBezTo>
                    <a:pt x="16812" y="21147"/>
                    <a:pt x="16823" y="20922"/>
                    <a:pt x="16859" y="20814"/>
                  </a:cubicBezTo>
                  <a:lnTo>
                    <a:pt x="17783" y="18008"/>
                  </a:lnTo>
                  <a:lnTo>
                    <a:pt x="16784" y="20790"/>
                  </a:lnTo>
                  <a:cubicBezTo>
                    <a:pt x="16748" y="20891"/>
                    <a:pt x="16701" y="20833"/>
                    <a:pt x="16680" y="20659"/>
                  </a:cubicBezTo>
                  <a:cubicBezTo>
                    <a:pt x="16658" y="20486"/>
                    <a:pt x="16669" y="20260"/>
                    <a:pt x="16705" y="20152"/>
                  </a:cubicBezTo>
                  <a:lnTo>
                    <a:pt x="17721" y="17091"/>
                  </a:lnTo>
                  <a:lnTo>
                    <a:pt x="16191" y="21350"/>
                  </a:lnTo>
                  <a:cubicBezTo>
                    <a:pt x="16154" y="21452"/>
                    <a:pt x="16108" y="21394"/>
                    <a:pt x="16086" y="21220"/>
                  </a:cubicBezTo>
                  <a:cubicBezTo>
                    <a:pt x="16064" y="21046"/>
                    <a:pt x="16076" y="20820"/>
                    <a:pt x="16111" y="20713"/>
                  </a:cubicBezTo>
                  <a:lnTo>
                    <a:pt x="17301" y="17135"/>
                  </a:lnTo>
                  <a:lnTo>
                    <a:pt x="15818" y="21262"/>
                  </a:lnTo>
                  <a:cubicBezTo>
                    <a:pt x="15781" y="21364"/>
                    <a:pt x="15735" y="21305"/>
                    <a:pt x="15713" y="21130"/>
                  </a:cubicBezTo>
                  <a:cubicBezTo>
                    <a:pt x="15700" y="21024"/>
                    <a:pt x="15699" y="20901"/>
                    <a:pt x="15708" y="20796"/>
                  </a:cubicBezTo>
                  <a:lnTo>
                    <a:pt x="15487" y="21411"/>
                  </a:lnTo>
                  <a:cubicBezTo>
                    <a:pt x="15451" y="21513"/>
                    <a:pt x="15404" y="21454"/>
                    <a:pt x="15382" y="21278"/>
                  </a:cubicBezTo>
                  <a:cubicBezTo>
                    <a:pt x="15371" y="21186"/>
                    <a:pt x="15369" y="21079"/>
                    <a:pt x="15375" y="20983"/>
                  </a:cubicBezTo>
                  <a:lnTo>
                    <a:pt x="15302" y="21187"/>
                  </a:lnTo>
                  <a:cubicBezTo>
                    <a:pt x="15265" y="21289"/>
                    <a:pt x="15218" y="21230"/>
                    <a:pt x="15197" y="21054"/>
                  </a:cubicBezTo>
                  <a:cubicBezTo>
                    <a:pt x="15183" y="20938"/>
                    <a:pt x="15183" y="20801"/>
                    <a:pt x="15195" y="20690"/>
                  </a:cubicBezTo>
                  <a:lnTo>
                    <a:pt x="15028" y="21155"/>
                  </a:lnTo>
                  <a:cubicBezTo>
                    <a:pt x="14991" y="21257"/>
                    <a:pt x="14945" y="21198"/>
                    <a:pt x="14923" y="21023"/>
                  </a:cubicBezTo>
                  <a:cubicBezTo>
                    <a:pt x="14902" y="20848"/>
                    <a:pt x="14913" y="20622"/>
                    <a:pt x="14949" y="20516"/>
                  </a:cubicBezTo>
                  <a:lnTo>
                    <a:pt x="16194" y="16838"/>
                  </a:lnTo>
                  <a:lnTo>
                    <a:pt x="14781" y="20771"/>
                  </a:lnTo>
                  <a:cubicBezTo>
                    <a:pt x="14745" y="20873"/>
                    <a:pt x="14698" y="20814"/>
                    <a:pt x="14677" y="20638"/>
                  </a:cubicBezTo>
                  <a:cubicBezTo>
                    <a:pt x="14655" y="20463"/>
                    <a:pt x="14667" y="20237"/>
                    <a:pt x="14703" y="20131"/>
                  </a:cubicBezTo>
                  <a:lnTo>
                    <a:pt x="14919" y="19501"/>
                  </a:lnTo>
                  <a:lnTo>
                    <a:pt x="14347" y="21094"/>
                  </a:lnTo>
                  <a:cubicBezTo>
                    <a:pt x="14310" y="21196"/>
                    <a:pt x="14263" y="21137"/>
                    <a:pt x="14242" y="20962"/>
                  </a:cubicBezTo>
                  <a:cubicBezTo>
                    <a:pt x="14220" y="20786"/>
                    <a:pt x="14232" y="20560"/>
                    <a:pt x="14268" y="20454"/>
                  </a:cubicBezTo>
                  <a:lnTo>
                    <a:pt x="14903" y="18596"/>
                  </a:lnTo>
                  <a:lnTo>
                    <a:pt x="14134" y="20738"/>
                  </a:lnTo>
                  <a:cubicBezTo>
                    <a:pt x="14097" y="20840"/>
                    <a:pt x="14051" y="20781"/>
                    <a:pt x="14029" y="20606"/>
                  </a:cubicBezTo>
                  <a:cubicBezTo>
                    <a:pt x="14007" y="20431"/>
                    <a:pt x="14019" y="20205"/>
                    <a:pt x="14055" y="20099"/>
                  </a:cubicBezTo>
                  <a:lnTo>
                    <a:pt x="15498" y="15842"/>
                  </a:lnTo>
                  <a:lnTo>
                    <a:pt x="13663" y="20952"/>
                  </a:lnTo>
                  <a:cubicBezTo>
                    <a:pt x="13626" y="21054"/>
                    <a:pt x="13579" y="20995"/>
                    <a:pt x="13558" y="20819"/>
                  </a:cubicBezTo>
                  <a:cubicBezTo>
                    <a:pt x="13542" y="20692"/>
                    <a:pt x="13544" y="20538"/>
                    <a:pt x="13560" y="20422"/>
                  </a:cubicBezTo>
                  <a:lnTo>
                    <a:pt x="13299" y="21149"/>
                  </a:lnTo>
                  <a:cubicBezTo>
                    <a:pt x="13263" y="21251"/>
                    <a:pt x="13216" y="21191"/>
                    <a:pt x="13194" y="21015"/>
                  </a:cubicBezTo>
                  <a:cubicBezTo>
                    <a:pt x="13183" y="20921"/>
                    <a:pt x="13181" y="20812"/>
                    <a:pt x="13187" y="20715"/>
                  </a:cubicBezTo>
                  <a:lnTo>
                    <a:pt x="13007" y="21217"/>
                  </a:lnTo>
                  <a:cubicBezTo>
                    <a:pt x="12970" y="21319"/>
                    <a:pt x="12924" y="21259"/>
                    <a:pt x="12902" y="21083"/>
                  </a:cubicBezTo>
                  <a:cubicBezTo>
                    <a:pt x="12893" y="21008"/>
                    <a:pt x="12890" y="20924"/>
                    <a:pt x="12892" y="20844"/>
                  </a:cubicBezTo>
                  <a:lnTo>
                    <a:pt x="12691" y="21405"/>
                  </a:lnTo>
                  <a:cubicBezTo>
                    <a:pt x="12654" y="21507"/>
                    <a:pt x="12607" y="21448"/>
                    <a:pt x="12586" y="21272"/>
                  </a:cubicBezTo>
                  <a:cubicBezTo>
                    <a:pt x="12569" y="21138"/>
                    <a:pt x="12572" y="20976"/>
                    <a:pt x="12591" y="20859"/>
                  </a:cubicBezTo>
                  <a:lnTo>
                    <a:pt x="12388" y="21424"/>
                  </a:lnTo>
                  <a:cubicBezTo>
                    <a:pt x="12351" y="21526"/>
                    <a:pt x="12304" y="21467"/>
                    <a:pt x="12283" y="21292"/>
                  </a:cubicBezTo>
                  <a:cubicBezTo>
                    <a:pt x="12261" y="21116"/>
                    <a:pt x="12273" y="20890"/>
                    <a:pt x="12309" y="20784"/>
                  </a:cubicBezTo>
                  <a:lnTo>
                    <a:pt x="13248" y="18039"/>
                  </a:lnTo>
                  <a:lnTo>
                    <a:pt x="12141" y="21122"/>
                  </a:lnTo>
                  <a:cubicBezTo>
                    <a:pt x="12104" y="21224"/>
                    <a:pt x="12057" y="21165"/>
                    <a:pt x="12036" y="20990"/>
                  </a:cubicBezTo>
                  <a:cubicBezTo>
                    <a:pt x="12014" y="20815"/>
                    <a:pt x="12026" y="20589"/>
                    <a:pt x="12062" y="20483"/>
                  </a:cubicBezTo>
                  <a:lnTo>
                    <a:pt x="13511" y="16208"/>
                  </a:lnTo>
                  <a:lnTo>
                    <a:pt x="11782" y="21021"/>
                  </a:lnTo>
                  <a:cubicBezTo>
                    <a:pt x="11746" y="21124"/>
                    <a:pt x="11699" y="21064"/>
                    <a:pt x="11677" y="20888"/>
                  </a:cubicBezTo>
                  <a:cubicBezTo>
                    <a:pt x="11667" y="20808"/>
                    <a:pt x="11665" y="20717"/>
                    <a:pt x="11668" y="20632"/>
                  </a:cubicBezTo>
                  <a:lnTo>
                    <a:pt x="11478" y="21161"/>
                  </a:lnTo>
                  <a:cubicBezTo>
                    <a:pt x="11441" y="21264"/>
                    <a:pt x="11394" y="21204"/>
                    <a:pt x="11373" y="21028"/>
                  </a:cubicBezTo>
                  <a:cubicBezTo>
                    <a:pt x="11355" y="20883"/>
                    <a:pt x="11360" y="20703"/>
                    <a:pt x="11383" y="20585"/>
                  </a:cubicBezTo>
                  <a:cubicBezTo>
                    <a:pt x="11350" y="20627"/>
                    <a:pt x="11315" y="20562"/>
                    <a:pt x="11296" y="20416"/>
                  </a:cubicBezTo>
                  <a:cubicBezTo>
                    <a:pt x="11275" y="20241"/>
                    <a:pt x="11287" y="20015"/>
                    <a:pt x="11323" y="19909"/>
                  </a:cubicBezTo>
                  <a:lnTo>
                    <a:pt x="12646" y="16009"/>
                  </a:lnTo>
                  <a:lnTo>
                    <a:pt x="10776" y="21215"/>
                  </a:lnTo>
                  <a:cubicBezTo>
                    <a:pt x="10740" y="21317"/>
                    <a:pt x="10693" y="21258"/>
                    <a:pt x="10672" y="21083"/>
                  </a:cubicBezTo>
                  <a:cubicBezTo>
                    <a:pt x="10650" y="20908"/>
                    <a:pt x="10662" y="20682"/>
                    <a:pt x="10698" y="20575"/>
                  </a:cubicBezTo>
                  <a:lnTo>
                    <a:pt x="12251" y="15993"/>
                  </a:lnTo>
                  <a:lnTo>
                    <a:pt x="10598" y="20595"/>
                  </a:lnTo>
                  <a:cubicBezTo>
                    <a:pt x="10561" y="20697"/>
                    <a:pt x="10515" y="20638"/>
                    <a:pt x="10493" y="20463"/>
                  </a:cubicBezTo>
                  <a:cubicBezTo>
                    <a:pt x="10471" y="20289"/>
                    <a:pt x="10483" y="20062"/>
                    <a:pt x="10519" y="19956"/>
                  </a:cubicBezTo>
                  <a:lnTo>
                    <a:pt x="12099" y="15288"/>
                  </a:lnTo>
                  <a:lnTo>
                    <a:pt x="10089" y="20885"/>
                  </a:lnTo>
                  <a:cubicBezTo>
                    <a:pt x="10052" y="20987"/>
                    <a:pt x="10005" y="20928"/>
                    <a:pt x="9984" y="20753"/>
                  </a:cubicBezTo>
                  <a:cubicBezTo>
                    <a:pt x="9962" y="20577"/>
                    <a:pt x="9974" y="20351"/>
                    <a:pt x="10010" y="20245"/>
                  </a:cubicBezTo>
                  <a:lnTo>
                    <a:pt x="10853" y="17772"/>
                  </a:lnTo>
                  <a:lnTo>
                    <a:pt x="9631" y="21177"/>
                  </a:lnTo>
                  <a:cubicBezTo>
                    <a:pt x="9594" y="21279"/>
                    <a:pt x="9547" y="21219"/>
                    <a:pt x="9526" y="21043"/>
                  </a:cubicBezTo>
                  <a:cubicBezTo>
                    <a:pt x="9511" y="20925"/>
                    <a:pt x="9512" y="20785"/>
                    <a:pt x="9525" y="20674"/>
                  </a:cubicBezTo>
                  <a:cubicBezTo>
                    <a:pt x="9503" y="20655"/>
                    <a:pt x="9484" y="20593"/>
                    <a:pt x="9472" y="20496"/>
                  </a:cubicBezTo>
                  <a:cubicBezTo>
                    <a:pt x="9463" y="20426"/>
                    <a:pt x="9460" y="20349"/>
                    <a:pt x="9461" y="20274"/>
                  </a:cubicBezTo>
                  <a:lnTo>
                    <a:pt x="9361" y="20554"/>
                  </a:lnTo>
                  <a:cubicBezTo>
                    <a:pt x="9324" y="20656"/>
                    <a:pt x="9278" y="20597"/>
                    <a:pt x="9256" y="20422"/>
                  </a:cubicBezTo>
                  <a:cubicBezTo>
                    <a:pt x="9235" y="20247"/>
                    <a:pt x="9246" y="20021"/>
                    <a:pt x="9282" y="19914"/>
                  </a:cubicBezTo>
                  <a:lnTo>
                    <a:pt x="10585" y="16075"/>
                  </a:lnTo>
                  <a:lnTo>
                    <a:pt x="8779" y="21103"/>
                  </a:lnTo>
                  <a:cubicBezTo>
                    <a:pt x="8742" y="21206"/>
                    <a:pt x="8695" y="21146"/>
                    <a:pt x="8674" y="20970"/>
                  </a:cubicBezTo>
                  <a:cubicBezTo>
                    <a:pt x="8662" y="20875"/>
                    <a:pt x="8660" y="20766"/>
                    <a:pt x="8667" y="20670"/>
                  </a:cubicBezTo>
                  <a:cubicBezTo>
                    <a:pt x="8646" y="20651"/>
                    <a:pt x="8626" y="20590"/>
                    <a:pt x="8615" y="20494"/>
                  </a:cubicBezTo>
                  <a:cubicBezTo>
                    <a:pt x="8593" y="20319"/>
                    <a:pt x="8605" y="20093"/>
                    <a:pt x="8641" y="19987"/>
                  </a:cubicBezTo>
                  <a:lnTo>
                    <a:pt x="10178" y="15446"/>
                  </a:lnTo>
                  <a:lnTo>
                    <a:pt x="8344" y="20553"/>
                  </a:lnTo>
                  <a:cubicBezTo>
                    <a:pt x="8307" y="20656"/>
                    <a:pt x="8260" y="20596"/>
                    <a:pt x="8239" y="20421"/>
                  </a:cubicBezTo>
                  <a:cubicBezTo>
                    <a:pt x="8217" y="20245"/>
                    <a:pt x="8229" y="20019"/>
                    <a:pt x="8265" y="19913"/>
                  </a:cubicBezTo>
                  <a:lnTo>
                    <a:pt x="8640" y="18820"/>
                  </a:lnTo>
                  <a:lnTo>
                    <a:pt x="7957" y="20721"/>
                  </a:lnTo>
                  <a:cubicBezTo>
                    <a:pt x="7920" y="20823"/>
                    <a:pt x="7873" y="20765"/>
                    <a:pt x="7852" y="20590"/>
                  </a:cubicBezTo>
                  <a:cubicBezTo>
                    <a:pt x="7830" y="20415"/>
                    <a:pt x="7842" y="20189"/>
                    <a:pt x="7878" y="20083"/>
                  </a:cubicBezTo>
                  <a:lnTo>
                    <a:pt x="9465" y="15388"/>
                  </a:lnTo>
                  <a:lnTo>
                    <a:pt x="7444" y="21016"/>
                  </a:lnTo>
                  <a:cubicBezTo>
                    <a:pt x="7407" y="21118"/>
                    <a:pt x="7361" y="21059"/>
                    <a:pt x="7339" y="20883"/>
                  </a:cubicBezTo>
                  <a:cubicBezTo>
                    <a:pt x="7317" y="20708"/>
                    <a:pt x="7329" y="20482"/>
                    <a:pt x="7365" y="20376"/>
                  </a:cubicBezTo>
                  <a:lnTo>
                    <a:pt x="7942" y="18692"/>
                  </a:lnTo>
                  <a:lnTo>
                    <a:pt x="7166" y="20851"/>
                  </a:lnTo>
                  <a:cubicBezTo>
                    <a:pt x="7130" y="20953"/>
                    <a:pt x="7083" y="20894"/>
                    <a:pt x="7061" y="20718"/>
                  </a:cubicBezTo>
                  <a:cubicBezTo>
                    <a:pt x="7045" y="20584"/>
                    <a:pt x="7048" y="20421"/>
                    <a:pt x="7066" y="20305"/>
                  </a:cubicBezTo>
                  <a:lnTo>
                    <a:pt x="6899" y="20771"/>
                  </a:lnTo>
                  <a:cubicBezTo>
                    <a:pt x="6862" y="20873"/>
                    <a:pt x="6815" y="20813"/>
                    <a:pt x="6794" y="20638"/>
                  </a:cubicBezTo>
                  <a:cubicBezTo>
                    <a:pt x="6781" y="20532"/>
                    <a:pt x="6780" y="20407"/>
                    <a:pt x="6789" y="20302"/>
                  </a:cubicBezTo>
                  <a:lnTo>
                    <a:pt x="6557" y="20950"/>
                  </a:lnTo>
                  <a:cubicBezTo>
                    <a:pt x="6520" y="21052"/>
                    <a:pt x="6473" y="20992"/>
                    <a:pt x="6452" y="20817"/>
                  </a:cubicBezTo>
                  <a:cubicBezTo>
                    <a:pt x="6430" y="20642"/>
                    <a:pt x="6442" y="20415"/>
                    <a:pt x="6478" y="20310"/>
                  </a:cubicBezTo>
                  <a:lnTo>
                    <a:pt x="6863" y="19187"/>
                  </a:lnTo>
                  <a:lnTo>
                    <a:pt x="6276" y="20820"/>
                  </a:lnTo>
                  <a:cubicBezTo>
                    <a:pt x="6239" y="20923"/>
                    <a:pt x="6192" y="20863"/>
                    <a:pt x="6171" y="20688"/>
                  </a:cubicBezTo>
                  <a:cubicBezTo>
                    <a:pt x="6149" y="20512"/>
                    <a:pt x="6161" y="20286"/>
                    <a:pt x="6197" y="20180"/>
                  </a:cubicBezTo>
                  <a:lnTo>
                    <a:pt x="6612" y="18969"/>
                  </a:lnTo>
                  <a:lnTo>
                    <a:pt x="5907" y="20931"/>
                  </a:lnTo>
                  <a:cubicBezTo>
                    <a:pt x="5871" y="21033"/>
                    <a:pt x="5824" y="20973"/>
                    <a:pt x="5802" y="20797"/>
                  </a:cubicBezTo>
                  <a:cubicBezTo>
                    <a:pt x="5792" y="20710"/>
                    <a:pt x="5789" y="20611"/>
                    <a:pt x="5794" y="20520"/>
                  </a:cubicBezTo>
                  <a:lnTo>
                    <a:pt x="5705" y="20768"/>
                  </a:lnTo>
                  <a:cubicBezTo>
                    <a:pt x="5668" y="20871"/>
                    <a:pt x="5621" y="20811"/>
                    <a:pt x="5600" y="20636"/>
                  </a:cubicBezTo>
                  <a:cubicBezTo>
                    <a:pt x="5578" y="20460"/>
                    <a:pt x="5590" y="20233"/>
                    <a:pt x="5626" y="20128"/>
                  </a:cubicBezTo>
                  <a:lnTo>
                    <a:pt x="5652" y="20053"/>
                  </a:lnTo>
                  <a:lnTo>
                    <a:pt x="5402" y="20749"/>
                  </a:lnTo>
                  <a:cubicBezTo>
                    <a:pt x="5365" y="20851"/>
                    <a:pt x="5319" y="20792"/>
                    <a:pt x="5297" y="20617"/>
                  </a:cubicBezTo>
                  <a:cubicBezTo>
                    <a:pt x="5276" y="20442"/>
                    <a:pt x="5287" y="20216"/>
                    <a:pt x="5323" y="20110"/>
                  </a:cubicBezTo>
                  <a:lnTo>
                    <a:pt x="6875" y="15528"/>
                  </a:lnTo>
                  <a:lnTo>
                    <a:pt x="4935" y="20929"/>
                  </a:lnTo>
                  <a:cubicBezTo>
                    <a:pt x="4898" y="21031"/>
                    <a:pt x="4852" y="20971"/>
                    <a:pt x="4830" y="20796"/>
                  </a:cubicBezTo>
                  <a:cubicBezTo>
                    <a:pt x="4814" y="20666"/>
                    <a:pt x="4817" y="20510"/>
                    <a:pt x="4833" y="20394"/>
                  </a:cubicBezTo>
                  <a:lnTo>
                    <a:pt x="4781" y="20540"/>
                  </a:lnTo>
                  <a:cubicBezTo>
                    <a:pt x="4744" y="20642"/>
                    <a:pt x="4697" y="20583"/>
                    <a:pt x="4676" y="20407"/>
                  </a:cubicBezTo>
                  <a:cubicBezTo>
                    <a:pt x="4654" y="20232"/>
                    <a:pt x="4666" y="20006"/>
                    <a:pt x="4702" y="19900"/>
                  </a:cubicBezTo>
                  <a:lnTo>
                    <a:pt x="4818" y="19563"/>
                  </a:lnTo>
                  <a:lnTo>
                    <a:pt x="4246" y="21154"/>
                  </a:lnTo>
                  <a:cubicBezTo>
                    <a:pt x="4210" y="21256"/>
                    <a:pt x="4163" y="21196"/>
                    <a:pt x="4141" y="21020"/>
                  </a:cubicBezTo>
                  <a:cubicBezTo>
                    <a:pt x="4129" y="20916"/>
                    <a:pt x="4128" y="20795"/>
                    <a:pt x="4137" y="20691"/>
                  </a:cubicBezTo>
                  <a:lnTo>
                    <a:pt x="4073" y="20868"/>
                  </a:lnTo>
                  <a:cubicBezTo>
                    <a:pt x="4036" y="20970"/>
                    <a:pt x="3989" y="20910"/>
                    <a:pt x="3968" y="20734"/>
                  </a:cubicBezTo>
                  <a:cubicBezTo>
                    <a:pt x="3958" y="20656"/>
                    <a:pt x="3955" y="20567"/>
                    <a:pt x="3958" y="20484"/>
                  </a:cubicBezTo>
                  <a:lnTo>
                    <a:pt x="3747" y="21071"/>
                  </a:lnTo>
                  <a:cubicBezTo>
                    <a:pt x="3711" y="21173"/>
                    <a:pt x="3664" y="21114"/>
                    <a:pt x="3643" y="20938"/>
                  </a:cubicBezTo>
                  <a:cubicBezTo>
                    <a:pt x="3621" y="20763"/>
                    <a:pt x="3633" y="20537"/>
                    <a:pt x="3669" y="20431"/>
                  </a:cubicBezTo>
                  <a:lnTo>
                    <a:pt x="4550" y="17852"/>
                  </a:lnTo>
                  <a:lnTo>
                    <a:pt x="3450" y="20916"/>
                  </a:lnTo>
                  <a:cubicBezTo>
                    <a:pt x="3413" y="21019"/>
                    <a:pt x="3366" y="20959"/>
                    <a:pt x="3344" y="20783"/>
                  </a:cubicBezTo>
                  <a:cubicBezTo>
                    <a:pt x="3335" y="20703"/>
                    <a:pt x="3332" y="20613"/>
                    <a:pt x="3335" y="20529"/>
                  </a:cubicBezTo>
                  <a:lnTo>
                    <a:pt x="3271" y="20708"/>
                  </a:lnTo>
                  <a:cubicBezTo>
                    <a:pt x="3234" y="20811"/>
                    <a:pt x="3187" y="20751"/>
                    <a:pt x="3166" y="20574"/>
                  </a:cubicBezTo>
                  <a:cubicBezTo>
                    <a:pt x="3158" y="20512"/>
                    <a:pt x="3155" y="20444"/>
                    <a:pt x="3155" y="20376"/>
                  </a:cubicBezTo>
                  <a:lnTo>
                    <a:pt x="3101" y="20527"/>
                  </a:lnTo>
                  <a:cubicBezTo>
                    <a:pt x="3064" y="20629"/>
                    <a:pt x="3017" y="20570"/>
                    <a:pt x="2996" y="20394"/>
                  </a:cubicBezTo>
                  <a:cubicBezTo>
                    <a:pt x="2982" y="20282"/>
                    <a:pt x="2982" y="20149"/>
                    <a:pt x="2993" y="20041"/>
                  </a:cubicBezTo>
                  <a:lnTo>
                    <a:pt x="2714" y="20817"/>
                  </a:lnTo>
                  <a:cubicBezTo>
                    <a:pt x="2677" y="20920"/>
                    <a:pt x="2630" y="20859"/>
                    <a:pt x="2609" y="20683"/>
                  </a:cubicBezTo>
                  <a:cubicBezTo>
                    <a:pt x="2604" y="20643"/>
                    <a:pt x="2601" y="20601"/>
                    <a:pt x="2599" y="20558"/>
                  </a:cubicBezTo>
                  <a:lnTo>
                    <a:pt x="2351" y="21250"/>
                  </a:lnTo>
                  <a:cubicBezTo>
                    <a:pt x="2314" y="21352"/>
                    <a:pt x="2267" y="21292"/>
                    <a:pt x="2246" y="21117"/>
                  </a:cubicBezTo>
                  <a:cubicBezTo>
                    <a:pt x="2231" y="20992"/>
                    <a:pt x="2232" y="20843"/>
                    <a:pt x="2247" y="20728"/>
                  </a:cubicBezTo>
                  <a:lnTo>
                    <a:pt x="2238" y="20753"/>
                  </a:lnTo>
                  <a:cubicBezTo>
                    <a:pt x="2202" y="20855"/>
                    <a:pt x="2155" y="20796"/>
                    <a:pt x="2133" y="20620"/>
                  </a:cubicBezTo>
                  <a:cubicBezTo>
                    <a:pt x="2121" y="20520"/>
                    <a:pt x="2120" y="20404"/>
                    <a:pt x="2127" y="20303"/>
                  </a:cubicBezTo>
                  <a:lnTo>
                    <a:pt x="1742" y="21375"/>
                  </a:lnTo>
                  <a:cubicBezTo>
                    <a:pt x="1705" y="21478"/>
                    <a:pt x="1659" y="21418"/>
                    <a:pt x="1637" y="21242"/>
                  </a:cubicBezTo>
                  <a:cubicBezTo>
                    <a:pt x="1616" y="21066"/>
                    <a:pt x="1628" y="20839"/>
                    <a:pt x="1664" y="20734"/>
                  </a:cubicBezTo>
                  <a:lnTo>
                    <a:pt x="1716" y="20583"/>
                  </a:lnTo>
                  <a:cubicBezTo>
                    <a:pt x="1698" y="20558"/>
                    <a:pt x="1682" y="20499"/>
                    <a:pt x="1671" y="20413"/>
                  </a:cubicBezTo>
                  <a:cubicBezTo>
                    <a:pt x="1664" y="20358"/>
                    <a:pt x="1661" y="20298"/>
                    <a:pt x="1660" y="20237"/>
                  </a:cubicBezTo>
                  <a:lnTo>
                    <a:pt x="1451" y="20820"/>
                  </a:lnTo>
                  <a:cubicBezTo>
                    <a:pt x="1414" y="20923"/>
                    <a:pt x="1368" y="20863"/>
                    <a:pt x="1346" y="20688"/>
                  </a:cubicBezTo>
                  <a:cubicBezTo>
                    <a:pt x="1325" y="20513"/>
                    <a:pt x="1336" y="20287"/>
                    <a:pt x="1372" y="20181"/>
                  </a:cubicBezTo>
                  <a:lnTo>
                    <a:pt x="2451" y="17014"/>
                  </a:lnTo>
                  <a:lnTo>
                    <a:pt x="931" y="21244"/>
                  </a:lnTo>
                  <a:cubicBezTo>
                    <a:pt x="895" y="21347"/>
                    <a:pt x="848" y="21287"/>
                    <a:pt x="827" y="21111"/>
                  </a:cubicBezTo>
                  <a:cubicBezTo>
                    <a:pt x="805" y="20936"/>
                    <a:pt x="817" y="20710"/>
                    <a:pt x="853" y="20604"/>
                  </a:cubicBezTo>
                  <a:lnTo>
                    <a:pt x="1449" y="18863"/>
                  </a:lnTo>
                  <a:lnTo>
                    <a:pt x="696" y="20960"/>
                  </a:lnTo>
                  <a:cubicBezTo>
                    <a:pt x="660" y="21063"/>
                    <a:pt x="613" y="21003"/>
                    <a:pt x="591" y="20828"/>
                  </a:cubicBezTo>
                  <a:cubicBezTo>
                    <a:pt x="570" y="20653"/>
                    <a:pt x="581" y="20426"/>
                    <a:pt x="617" y="20321"/>
                  </a:cubicBezTo>
                  <a:lnTo>
                    <a:pt x="1599" y="17438"/>
                  </a:lnTo>
                  <a:lnTo>
                    <a:pt x="171" y="21416"/>
                  </a:lnTo>
                  <a:cubicBezTo>
                    <a:pt x="134" y="21518"/>
                    <a:pt x="87" y="21458"/>
                    <a:pt x="66" y="21282"/>
                  </a:cubicBezTo>
                  <a:cubicBezTo>
                    <a:pt x="44" y="21106"/>
                    <a:pt x="56" y="20879"/>
                    <a:pt x="93" y="20774"/>
                  </a:cubicBezTo>
                  <a:lnTo>
                    <a:pt x="290" y="20206"/>
                  </a:lnTo>
                  <a:cubicBezTo>
                    <a:pt x="274" y="20177"/>
                    <a:pt x="260" y="20123"/>
                    <a:pt x="251" y="20048"/>
                  </a:cubicBezTo>
                  <a:cubicBezTo>
                    <a:pt x="229" y="19872"/>
                    <a:pt x="241" y="19646"/>
                    <a:pt x="278" y="19540"/>
                  </a:cubicBezTo>
                  <a:lnTo>
                    <a:pt x="310" y="19446"/>
                  </a:lnTo>
                  <a:lnTo>
                    <a:pt x="198" y="19757"/>
                  </a:lnTo>
                  <a:cubicBezTo>
                    <a:pt x="162" y="19859"/>
                    <a:pt x="115" y="19800"/>
                    <a:pt x="93" y="19624"/>
                  </a:cubicBezTo>
                  <a:cubicBezTo>
                    <a:pt x="72" y="19449"/>
                    <a:pt x="84" y="19222"/>
                    <a:pt x="120" y="19117"/>
                  </a:cubicBezTo>
                  <a:lnTo>
                    <a:pt x="374" y="18376"/>
                  </a:lnTo>
                  <a:cubicBezTo>
                    <a:pt x="348" y="18375"/>
                    <a:pt x="323" y="18310"/>
                    <a:pt x="308" y="18194"/>
                  </a:cubicBezTo>
                  <a:cubicBezTo>
                    <a:pt x="287" y="18019"/>
                    <a:pt x="298" y="17793"/>
                    <a:pt x="334" y="17687"/>
                  </a:cubicBezTo>
                  <a:lnTo>
                    <a:pt x="924" y="15951"/>
                  </a:lnTo>
                  <a:lnTo>
                    <a:pt x="163" y="18070"/>
                  </a:lnTo>
                  <a:cubicBezTo>
                    <a:pt x="126" y="18172"/>
                    <a:pt x="79" y="18112"/>
                    <a:pt x="58" y="17936"/>
                  </a:cubicBezTo>
                  <a:cubicBezTo>
                    <a:pt x="37" y="17766"/>
                    <a:pt x="47" y="17549"/>
                    <a:pt x="81" y="17439"/>
                  </a:cubicBezTo>
                  <a:cubicBezTo>
                    <a:pt x="71" y="17409"/>
                    <a:pt x="62" y="17367"/>
                    <a:pt x="55" y="17314"/>
                  </a:cubicBezTo>
                  <a:cubicBezTo>
                    <a:pt x="34" y="17140"/>
                    <a:pt x="45" y="16914"/>
                    <a:pt x="81" y="16807"/>
                  </a:cubicBezTo>
                  <a:lnTo>
                    <a:pt x="1428" y="12779"/>
                  </a:lnTo>
                  <a:lnTo>
                    <a:pt x="206" y="16180"/>
                  </a:lnTo>
                  <a:cubicBezTo>
                    <a:pt x="170" y="16282"/>
                    <a:pt x="123" y="16223"/>
                    <a:pt x="102" y="16049"/>
                  </a:cubicBezTo>
                  <a:cubicBezTo>
                    <a:pt x="80" y="15875"/>
                    <a:pt x="92" y="15649"/>
                    <a:pt x="127" y="15542"/>
                  </a:cubicBezTo>
                  <a:lnTo>
                    <a:pt x="874" y="13317"/>
                  </a:lnTo>
                  <a:lnTo>
                    <a:pt x="287" y="14950"/>
                  </a:lnTo>
                  <a:cubicBezTo>
                    <a:pt x="251" y="15052"/>
                    <a:pt x="204" y="14993"/>
                    <a:pt x="183" y="14820"/>
                  </a:cubicBezTo>
                  <a:cubicBezTo>
                    <a:pt x="161" y="14646"/>
                    <a:pt x="172" y="14421"/>
                    <a:pt x="208" y="14313"/>
                  </a:cubicBezTo>
                  <a:lnTo>
                    <a:pt x="1099" y="11611"/>
                  </a:lnTo>
                  <a:lnTo>
                    <a:pt x="430" y="13474"/>
                  </a:lnTo>
                  <a:cubicBezTo>
                    <a:pt x="394" y="13576"/>
                    <a:pt x="347" y="13517"/>
                    <a:pt x="326" y="13343"/>
                  </a:cubicBezTo>
                  <a:cubicBezTo>
                    <a:pt x="304" y="13169"/>
                    <a:pt x="315" y="12944"/>
                    <a:pt x="351" y="12836"/>
                  </a:cubicBezTo>
                  <a:lnTo>
                    <a:pt x="703" y="11776"/>
                  </a:lnTo>
                  <a:lnTo>
                    <a:pt x="143" y="13334"/>
                  </a:lnTo>
                  <a:cubicBezTo>
                    <a:pt x="107" y="13436"/>
                    <a:pt x="60" y="13377"/>
                    <a:pt x="39" y="13202"/>
                  </a:cubicBezTo>
                  <a:cubicBezTo>
                    <a:pt x="17" y="13027"/>
                    <a:pt x="29" y="12801"/>
                    <a:pt x="65" y="12695"/>
                  </a:cubicBezTo>
                  <a:lnTo>
                    <a:pt x="333" y="11904"/>
                  </a:lnTo>
                  <a:cubicBezTo>
                    <a:pt x="323" y="11875"/>
                    <a:pt x="314" y="11833"/>
                    <a:pt x="307" y="11780"/>
                  </a:cubicBezTo>
                  <a:cubicBezTo>
                    <a:pt x="285" y="11608"/>
                    <a:pt x="296" y="11384"/>
                    <a:pt x="331" y="11274"/>
                  </a:cubicBezTo>
                  <a:lnTo>
                    <a:pt x="1117" y="8815"/>
                  </a:lnTo>
                  <a:lnTo>
                    <a:pt x="181" y="11420"/>
                  </a:lnTo>
                  <a:cubicBezTo>
                    <a:pt x="145" y="11521"/>
                    <a:pt x="98" y="11463"/>
                    <a:pt x="77" y="11289"/>
                  </a:cubicBezTo>
                  <a:cubicBezTo>
                    <a:pt x="55" y="11115"/>
                    <a:pt x="66" y="10890"/>
                    <a:pt x="102" y="10782"/>
                  </a:cubicBezTo>
                  <a:lnTo>
                    <a:pt x="305" y="10169"/>
                  </a:lnTo>
                  <a:cubicBezTo>
                    <a:pt x="288" y="10143"/>
                    <a:pt x="273" y="10087"/>
                    <a:pt x="262" y="10006"/>
                  </a:cubicBezTo>
                  <a:cubicBezTo>
                    <a:pt x="255" y="9947"/>
                    <a:pt x="252" y="9882"/>
                    <a:pt x="252" y="9818"/>
                  </a:cubicBezTo>
                  <a:lnTo>
                    <a:pt x="240" y="9851"/>
                  </a:lnTo>
                  <a:cubicBezTo>
                    <a:pt x="203" y="9952"/>
                    <a:pt x="157" y="9894"/>
                    <a:pt x="135" y="9722"/>
                  </a:cubicBezTo>
                  <a:cubicBezTo>
                    <a:pt x="113" y="9549"/>
                    <a:pt x="124" y="9324"/>
                    <a:pt x="160" y="9215"/>
                  </a:cubicBezTo>
                  <a:lnTo>
                    <a:pt x="383" y="8529"/>
                  </a:lnTo>
                  <a:cubicBezTo>
                    <a:pt x="361" y="8514"/>
                    <a:pt x="340" y="8453"/>
                    <a:pt x="327" y="8353"/>
                  </a:cubicBezTo>
                  <a:cubicBezTo>
                    <a:pt x="319" y="8287"/>
                    <a:pt x="316" y="8213"/>
                    <a:pt x="316" y="8141"/>
                  </a:cubicBezTo>
                  <a:lnTo>
                    <a:pt x="175" y="8535"/>
                  </a:lnTo>
                  <a:cubicBezTo>
                    <a:pt x="139" y="8635"/>
                    <a:pt x="93" y="8579"/>
                    <a:pt x="71" y="8409"/>
                  </a:cubicBezTo>
                  <a:cubicBezTo>
                    <a:pt x="49" y="8239"/>
                    <a:pt x="59" y="8016"/>
                    <a:pt x="93" y="7904"/>
                  </a:cubicBezTo>
                  <a:lnTo>
                    <a:pt x="490" y="6617"/>
                  </a:lnTo>
                  <a:lnTo>
                    <a:pt x="237" y="7321"/>
                  </a:lnTo>
                  <a:cubicBezTo>
                    <a:pt x="201" y="7422"/>
                    <a:pt x="155" y="7365"/>
                    <a:pt x="133" y="7193"/>
                  </a:cubicBezTo>
                  <a:cubicBezTo>
                    <a:pt x="111" y="7021"/>
                    <a:pt x="122" y="6796"/>
                    <a:pt x="157" y="6687"/>
                  </a:cubicBezTo>
                  <a:lnTo>
                    <a:pt x="329" y="6149"/>
                  </a:lnTo>
                  <a:cubicBezTo>
                    <a:pt x="318" y="6120"/>
                    <a:pt x="309" y="6078"/>
                    <a:pt x="302" y="6025"/>
                  </a:cubicBezTo>
                  <a:cubicBezTo>
                    <a:pt x="284" y="5884"/>
                    <a:pt x="287" y="5706"/>
                    <a:pt x="309" y="5585"/>
                  </a:cubicBezTo>
                  <a:cubicBezTo>
                    <a:pt x="291" y="5562"/>
                    <a:pt x="276" y="5508"/>
                    <a:pt x="265" y="5429"/>
                  </a:cubicBezTo>
                  <a:cubicBezTo>
                    <a:pt x="243" y="5263"/>
                    <a:pt x="251" y="5041"/>
                    <a:pt x="284" y="4925"/>
                  </a:cubicBezTo>
                  <a:lnTo>
                    <a:pt x="452" y="4344"/>
                  </a:lnTo>
                  <a:lnTo>
                    <a:pt x="205" y="5031"/>
                  </a:lnTo>
                  <a:cubicBezTo>
                    <a:pt x="170" y="5129"/>
                    <a:pt x="125" y="5079"/>
                    <a:pt x="102" y="4917"/>
                  </a:cubicBezTo>
                  <a:cubicBezTo>
                    <a:pt x="79" y="4754"/>
                    <a:pt x="87" y="4535"/>
                    <a:pt x="119" y="4415"/>
                  </a:cubicBezTo>
                  <a:lnTo>
                    <a:pt x="294" y="3758"/>
                  </a:lnTo>
                  <a:cubicBezTo>
                    <a:pt x="262" y="3814"/>
                    <a:pt x="225" y="3760"/>
                    <a:pt x="204" y="3619"/>
                  </a:cubicBezTo>
                  <a:cubicBezTo>
                    <a:pt x="190" y="3521"/>
                    <a:pt x="187" y="3400"/>
                    <a:pt x="194" y="3294"/>
                  </a:cubicBezTo>
                  <a:lnTo>
                    <a:pt x="116" y="3513"/>
                  </a:lnTo>
                  <a:cubicBezTo>
                    <a:pt x="83" y="3606"/>
                    <a:pt x="41" y="3567"/>
                    <a:pt x="17" y="3423"/>
                  </a:cubicBezTo>
                  <a:cubicBezTo>
                    <a:pt x="-7" y="3279"/>
                    <a:pt x="-5" y="3073"/>
                    <a:pt x="21" y="2938"/>
                  </a:cubicBezTo>
                  <a:lnTo>
                    <a:pt x="97" y="2542"/>
                  </a:lnTo>
                  <a:cubicBezTo>
                    <a:pt x="69" y="2571"/>
                    <a:pt x="39" y="2523"/>
                    <a:pt x="20" y="2408"/>
                  </a:cubicBezTo>
                  <a:cubicBezTo>
                    <a:pt x="-4" y="2263"/>
                    <a:pt x="-2" y="2055"/>
                    <a:pt x="25" y="1922"/>
                  </a:cubicBezTo>
                  <a:lnTo>
                    <a:pt x="51" y="1789"/>
                  </a:lnTo>
                  <a:cubicBezTo>
                    <a:pt x="44" y="1762"/>
                    <a:pt x="38" y="1727"/>
                    <a:pt x="33" y="1687"/>
                  </a:cubicBezTo>
                  <a:cubicBezTo>
                    <a:pt x="12" y="1509"/>
                    <a:pt x="24" y="1282"/>
                    <a:pt x="61" y="1179"/>
                  </a:cubicBezTo>
                  <a:lnTo>
                    <a:pt x="317" y="466"/>
                  </a:lnTo>
                  <a:cubicBezTo>
                    <a:pt x="351" y="374"/>
                    <a:pt x="393" y="413"/>
                    <a:pt x="416" y="558"/>
                  </a:cubicBezTo>
                  <a:cubicBezTo>
                    <a:pt x="427" y="620"/>
                    <a:pt x="432" y="694"/>
                    <a:pt x="433" y="768"/>
                  </a:cubicBezTo>
                  <a:lnTo>
                    <a:pt x="456" y="704"/>
                  </a:lnTo>
                  <a:cubicBezTo>
                    <a:pt x="489" y="612"/>
                    <a:pt x="531" y="651"/>
                    <a:pt x="555" y="795"/>
                  </a:cubicBezTo>
                  <a:cubicBezTo>
                    <a:pt x="579" y="938"/>
                    <a:pt x="577" y="1145"/>
                    <a:pt x="551" y="1279"/>
                  </a:cubicBezTo>
                  <a:lnTo>
                    <a:pt x="483" y="1632"/>
                  </a:lnTo>
                  <a:lnTo>
                    <a:pt x="886" y="511"/>
                  </a:lnTo>
                  <a:cubicBezTo>
                    <a:pt x="920" y="414"/>
                    <a:pt x="965" y="462"/>
                    <a:pt x="988" y="622"/>
                  </a:cubicBezTo>
                  <a:cubicBezTo>
                    <a:pt x="1002" y="720"/>
                    <a:pt x="1005" y="840"/>
                    <a:pt x="998" y="947"/>
                  </a:cubicBezTo>
                  <a:lnTo>
                    <a:pt x="1178" y="444"/>
                  </a:lnTo>
                  <a:cubicBezTo>
                    <a:pt x="1213" y="347"/>
                    <a:pt x="1258" y="397"/>
                    <a:pt x="1281" y="559"/>
                  </a:cubicBezTo>
                  <a:cubicBezTo>
                    <a:pt x="1303" y="721"/>
                    <a:pt x="1296" y="940"/>
                    <a:pt x="1264" y="1060"/>
                  </a:cubicBezTo>
                  <a:lnTo>
                    <a:pt x="1096" y="1691"/>
                  </a:lnTo>
                  <a:lnTo>
                    <a:pt x="1684" y="54"/>
                  </a:lnTo>
                  <a:cubicBezTo>
                    <a:pt x="1719" y="-45"/>
                    <a:pt x="1765" y="8"/>
                    <a:pt x="1787" y="174"/>
                  </a:cubicBezTo>
                  <a:cubicBezTo>
                    <a:pt x="1809" y="340"/>
                    <a:pt x="1801" y="562"/>
                    <a:pt x="1767" y="678"/>
                  </a:cubicBezTo>
                  <a:lnTo>
                    <a:pt x="1600" y="1260"/>
                  </a:lnTo>
                  <a:lnTo>
                    <a:pt x="1797" y="712"/>
                  </a:lnTo>
                  <a:cubicBezTo>
                    <a:pt x="1833" y="611"/>
                    <a:pt x="1879" y="667"/>
                    <a:pt x="1901" y="836"/>
                  </a:cubicBezTo>
                  <a:cubicBezTo>
                    <a:pt x="1912" y="917"/>
                    <a:pt x="1915" y="1011"/>
                    <a:pt x="1912" y="1099"/>
                  </a:cubicBezTo>
                  <a:lnTo>
                    <a:pt x="2237" y="193"/>
                  </a:lnTo>
                  <a:cubicBezTo>
                    <a:pt x="2273" y="92"/>
                    <a:pt x="2320" y="149"/>
                    <a:pt x="2341" y="321"/>
                  </a:cubicBezTo>
                  <a:cubicBezTo>
                    <a:pt x="2351" y="400"/>
                    <a:pt x="2355" y="490"/>
                    <a:pt x="2352" y="576"/>
                  </a:cubicBezTo>
                  <a:lnTo>
                    <a:pt x="2364" y="542"/>
                  </a:lnTo>
                  <a:cubicBezTo>
                    <a:pt x="2400" y="442"/>
                    <a:pt x="2446" y="498"/>
                    <a:pt x="2468" y="668"/>
                  </a:cubicBezTo>
                  <a:cubicBezTo>
                    <a:pt x="2490" y="838"/>
                    <a:pt x="2480" y="1061"/>
                    <a:pt x="2445" y="1173"/>
                  </a:cubicBezTo>
                  <a:lnTo>
                    <a:pt x="2048" y="2460"/>
                  </a:lnTo>
                  <a:lnTo>
                    <a:pt x="2832" y="278"/>
                  </a:lnTo>
                  <a:cubicBezTo>
                    <a:pt x="2868" y="177"/>
                    <a:pt x="2915" y="235"/>
                    <a:pt x="2937" y="408"/>
                  </a:cubicBezTo>
                  <a:cubicBezTo>
                    <a:pt x="2945" y="474"/>
                    <a:pt x="2948" y="548"/>
                    <a:pt x="2948" y="620"/>
                  </a:cubicBezTo>
                  <a:lnTo>
                    <a:pt x="3091" y="220"/>
                  </a:lnTo>
                  <a:cubicBezTo>
                    <a:pt x="3127" y="119"/>
                    <a:pt x="3174" y="177"/>
                    <a:pt x="3195" y="350"/>
                  </a:cubicBezTo>
                  <a:cubicBezTo>
                    <a:pt x="3213" y="489"/>
                    <a:pt x="3209" y="662"/>
                    <a:pt x="3189" y="781"/>
                  </a:cubicBezTo>
                  <a:lnTo>
                    <a:pt x="3401" y="190"/>
                  </a:lnTo>
                  <a:cubicBezTo>
                    <a:pt x="3438" y="88"/>
                    <a:pt x="3484" y="147"/>
                    <a:pt x="3506" y="321"/>
                  </a:cubicBezTo>
                  <a:cubicBezTo>
                    <a:pt x="3522" y="456"/>
                    <a:pt x="3519" y="623"/>
                    <a:pt x="3500" y="740"/>
                  </a:cubicBezTo>
                  <a:cubicBezTo>
                    <a:pt x="3514" y="771"/>
                    <a:pt x="3525" y="820"/>
                    <a:pt x="3533" y="885"/>
                  </a:cubicBezTo>
                  <a:cubicBezTo>
                    <a:pt x="3546" y="987"/>
                    <a:pt x="3548" y="1108"/>
                    <a:pt x="3539" y="1212"/>
                  </a:cubicBezTo>
                  <a:lnTo>
                    <a:pt x="3607" y="1022"/>
                  </a:lnTo>
                  <a:cubicBezTo>
                    <a:pt x="3644" y="921"/>
                    <a:pt x="3690" y="978"/>
                    <a:pt x="3712" y="1150"/>
                  </a:cubicBezTo>
                  <a:cubicBezTo>
                    <a:pt x="3734" y="1322"/>
                    <a:pt x="3723" y="1546"/>
                    <a:pt x="3688" y="1656"/>
                  </a:cubicBezTo>
                  <a:lnTo>
                    <a:pt x="2902" y="4115"/>
                  </a:lnTo>
                  <a:lnTo>
                    <a:pt x="4296" y="235"/>
                  </a:lnTo>
                  <a:cubicBezTo>
                    <a:pt x="4332" y="133"/>
                    <a:pt x="4379" y="192"/>
                    <a:pt x="4401" y="367"/>
                  </a:cubicBezTo>
                  <a:cubicBezTo>
                    <a:pt x="4409" y="438"/>
                    <a:pt x="4413" y="517"/>
                    <a:pt x="4411" y="594"/>
                  </a:cubicBezTo>
                  <a:lnTo>
                    <a:pt x="4503" y="339"/>
                  </a:lnTo>
                  <a:cubicBezTo>
                    <a:pt x="4539" y="237"/>
                    <a:pt x="4586" y="295"/>
                    <a:pt x="4607" y="469"/>
                  </a:cubicBezTo>
                  <a:cubicBezTo>
                    <a:pt x="4629" y="643"/>
                    <a:pt x="4618" y="869"/>
                    <a:pt x="4582" y="976"/>
                  </a:cubicBezTo>
                  <a:lnTo>
                    <a:pt x="4230" y="2037"/>
                  </a:lnTo>
                  <a:lnTo>
                    <a:pt x="4596" y="1016"/>
                  </a:lnTo>
                  <a:cubicBezTo>
                    <a:pt x="4633" y="915"/>
                    <a:pt x="4679" y="973"/>
                    <a:pt x="4701" y="1146"/>
                  </a:cubicBezTo>
                  <a:cubicBezTo>
                    <a:pt x="4723" y="1320"/>
                    <a:pt x="4711" y="1545"/>
                    <a:pt x="4676" y="1653"/>
                  </a:cubicBezTo>
                  <a:lnTo>
                    <a:pt x="3785" y="4354"/>
                  </a:lnTo>
                  <a:lnTo>
                    <a:pt x="5230" y="330"/>
                  </a:lnTo>
                  <a:cubicBezTo>
                    <a:pt x="5266" y="228"/>
                    <a:pt x="5313" y="287"/>
                    <a:pt x="5335" y="461"/>
                  </a:cubicBezTo>
                  <a:cubicBezTo>
                    <a:pt x="5356" y="636"/>
                    <a:pt x="5345" y="861"/>
                    <a:pt x="5309" y="968"/>
                  </a:cubicBezTo>
                  <a:lnTo>
                    <a:pt x="4562" y="3195"/>
                  </a:lnTo>
                  <a:lnTo>
                    <a:pt x="5606" y="290"/>
                  </a:lnTo>
                  <a:cubicBezTo>
                    <a:pt x="5642" y="188"/>
                    <a:pt x="5689" y="247"/>
                    <a:pt x="5710" y="421"/>
                  </a:cubicBezTo>
                  <a:cubicBezTo>
                    <a:pt x="5732" y="595"/>
                    <a:pt x="5721" y="821"/>
                    <a:pt x="5685" y="928"/>
                  </a:cubicBezTo>
                  <a:lnTo>
                    <a:pt x="4338" y="4955"/>
                  </a:lnTo>
                  <a:lnTo>
                    <a:pt x="5931" y="520"/>
                  </a:lnTo>
                  <a:cubicBezTo>
                    <a:pt x="5967" y="417"/>
                    <a:pt x="6014" y="478"/>
                    <a:pt x="6036" y="653"/>
                  </a:cubicBezTo>
                  <a:cubicBezTo>
                    <a:pt x="6043" y="709"/>
                    <a:pt x="6046" y="770"/>
                    <a:pt x="6046" y="830"/>
                  </a:cubicBezTo>
                  <a:lnTo>
                    <a:pt x="6244" y="280"/>
                  </a:lnTo>
                  <a:cubicBezTo>
                    <a:pt x="6281" y="178"/>
                    <a:pt x="6327" y="237"/>
                    <a:pt x="6349" y="412"/>
                  </a:cubicBezTo>
                  <a:cubicBezTo>
                    <a:pt x="6370" y="587"/>
                    <a:pt x="6359" y="813"/>
                    <a:pt x="6323" y="919"/>
                  </a:cubicBezTo>
                  <a:lnTo>
                    <a:pt x="5734" y="2653"/>
                  </a:lnTo>
                  <a:lnTo>
                    <a:pt x="6465" y="618"/>
                  </a:lnTo>
                  <a:cubicBezTo>
                    <a:pt x="6502" y="515"/>
                    <a:pt x="6549" y="575"/>
                    <a:pt x="6570" y="751"/>
                  </a:cubicBezTo>
                  <a:cubicBezTo>
                    <a:pt x="6587" y="890"/>
                    <a:pt x="6583" y="1060"/>
                    <a:pt x="6563" y="1178"/>
                  </a:cubicBezTo>
                  <a:lnTo>
                    <a:pt x="6865" y="337"/>
                  </a:lnTo>
                  <a:cubicBezTo>
                    <a:pt x="6901" y="235"/>
                    <a:pt x="6948" y="295"/>
                    <a:pt x="6970" y="470"/>
                  </a:cubicBezTo>
                  <a:cubicBezTo>
                    <a:pt x="6991" y="646"/>
                    <a:pt x="6979" y="872"/>
                    <a:pt x="6943" y="978"/>
                  </a:cubicBezTo>
                  <a:lnTo>
                    <a:pt x="6911" y="1072"/>
                  </a:lnTo>
                  <a:lnTo>
                    <a:pt x="7242" y="150"/>
                  </a:lnTo>
                  <a:cubicBezTo>
                    <a:pt x="7279" y="48"/>
                    <a:pt x="7326" y="108"/>
                    <a:pt x="7347" y="284"/>
                  </a:cubicBezTo>
                  <a:cubicBezTo>
                    <a:pt x="7363" y="416"/>
                    <a:pt x="7360" y="577"/>
                    <a:pt x="7343" y="693"/>
                  </a:cubicBezTo>
                  <a:cubicBezTo>
                    <a:pt x="7364" y="712"/>
                    <a:pt x="7383" y="773"/>
                    <a:pt x="7395" y="869"/>
                  </a:cubicBezTo>
                  <a:cubicBezTo>
                    <a:pt x="7416" y="1044"/>
                    <a:pt x="7405" y="1270"/>
                    <a:pt x="7369" y="1376"/>
                  </a:cubicBezTo>
                  <a:lnTo>
                    <a:pt x="6387" y="4257"/>
                  </a:lnTo>
                  <a:lnTo>
                    <a:pt x="7820" y="268"/>
                  </a:lnTo>
                  <a:cubicBezTo>
                    <a:pt x="7857" y="166"/>
                    <a:pt x="7903" y="225"/>
                    <a:pt x="7925" y="400"/>
                  </a:cubicBezTo>
                  <a:cubicBezTo>
                    <a:pt x="7946" y="576"/>
                    <a:pt x="7935" y="802"/>
                    <a:pt x="7898" y="908"/>
                  </a:cubicBezTo>
                  <a:lnTo>
                    <a:pt x="7301" y="2651"/>
                  </a:lnTo>
                  <a:lnTo>
                    <a:pt x="8084" y="472"/>
                  </a:lnTo>
                  <a:cubicBezTo>
                    <a:pt x="8121" y="369"/>
                    <a:pt x="8167" y="429"/>
                    <a:pt x="8189" y="604"/>
                  </a:cubicBezTo>
                  <a:cubicBezTo>
                    <a:pt x="8211" y="779"/>
                    <a:pt x="8199" y="1005"/>
                    <a:pt x="8163" y="1111"/>
                  </a:cubicBezTo>
                  <a:lnTo>
                    <a:pt x="7084" y="4279"/>
                  </a:lnTo>
                  <a:lnTo>
                    <a:pt x="8536" y="235"/>
                  </a:lnTo>
                  <a:cubicBezTo>
                    <a:pt x="8573" y="133"/>
                    <a:pt x="8620" y="193"/>
                    <a:pt x="8641" y="369"/>
                  </a:cubicBezTo>
                  <a:cubicBezTo>
                    <a:pt x="8649" y="429"/>
                    <a:pt x="8652" y="496"/>
                    <a:pt x="8652" y="561"/>
                  </a:cubicBezTo>
                  <a:cubicBezTo>
                    <a:pt x="8685" y="520"/>
                    <a:pt x="8720" y="586"/>
                    <a:pt x="8738" y="732"/>
                  </a:cubicBezTo>
                  <a:cubicBezTo>
                    <a:pt x="8749" y="822"/>
                    <a:pt x="8751" y="924"/>
                    <a:pt x="8746" y="1017"/>
                  </a:cubicBezTo>
                  <a:lnTo>
                    <a:pt x="8793" y="887"/>
                  </a:lnTo>
                  <a:cubicBezTo>
                    <a:pt x="8829" y="785"/>
                    <a:pt x="8876" y="845"/>
                    <a:pt x="8898" y="1021"/>
                  </a:cubicBezTo>
                  <a:cubicBezTo>
                    <a:pt x="8910" y="1120"/>
                    <a:pt x="8911" y="1236"/>
                    <a:pt x="8903" y="1338"/>
                  </a:cubicBezTo>
                  <a:lnTo>
                    <a:pt x="9337" y="130"/>
                  </a:lnTo>
                  <a:cubicBezTo>
                    <a:pt x="9374" y="27"/>
                    <a:pt x="9421" y="87"/>
                    <a:pt x="9442" y="263"/>
                  </a:cubicBezTo>
                  <a:cubicBezTo>
                    <a:pt x="9457" y="388"/>
                    <a:pt x="9456" y="538"/>
                    <a:pt x="9441" y="652"/>
                  </a:cubicBezTo>
                  <a:lnTo>
                    <a:pt x="9550" y="348"/>
                  </a:lnTo>
                  <a:cubicBezTo>
                    <a:pt x="9587" y="246"/>
                    <a:pt x="9633" y="306"/>
                    <a:pt x="9655" y="482"/>
                  </a:cubicBezTo>
                  <a:cubicBezTo>
                    <a:pt x="9660" y="523"/>
                    <a:pt x="9663" y="567"/>
                    <a:pt x="9665" y="611"/>
                  </a:cubicBezTo>
                  <a:cubicBezTo>
                    <a:pt x="9700" y="540"/>
                    <a:pt x="9741" y="603"/>
                    <a:pt x="9761" y="765"/>
                  </a:cubicBezTo>
                  <a:cubicBezTo>
                    <a:pt x="9775" y="877"/>
                    <a:pt x="9775" y="1009"/>
                    <a:pt x="9764" y="1118"/>
                  </a:cubicBezTo>
                  <a:lnTo>
                    <a:pt x="9980" y="515"/>
                  </a:lnTo>
                  <a:cubicBezTo>
                    <a:pt x="10017" y="413"/>
                    <a:pt x="10064" y="473"/>
                    <a:pt x="10085" y="649"/>
                  </a:cubicBezTo>
                  <a:cubicBezTo>
                    <a:pt x="10093" y="715"/>
                    <a:pt x="10097" y="789"/>
                    <a:pt x="10096" y="861"/>
                  </a:cubicBezTo>
                  <a:cubicBezTo>
                    <a:pt x="10129" y="817"/>
                    <a:pt x="10165" y="882"/>
                    <a:pt x="10183" y="1031"/>
                  </a:cubicBezTo>
                  <a:cubicBezTo>
                    <a:pt x="10193" y="1110"/>
                    <a:pt x="10195" y="1200"/>
                    <a:pt x="10192" y="1285"/>
                  </a:cubicBezTo>
                  <a:lnTo>
                    <a:pt x="10576" y="216"/>
                  </a:lnTo>
                  <a:cubicBezTo>
                    <a:pt x="10613" y="114"/>
                    <a:pt x="10659" y="174"/>
                    <a:pt x="10681" y="349"/>
                  </a:cubicBezTo>
                  <a:cubicBezTo>
                    <a:pt x="10702" y="524"/>
                    <a:pt x="10691" y="751"/>
                    <a:pt x="10655" y="856"/>
                  </a:cubicBezTo>
                  <a:lnTo>
                    <a:pt x="9773" y="3435"/>
                  </a:lnTo>
                  <a:lnTo>
                    <a:pt x="10814" y="538"/>
                  </a:lnTo>
                  <a:cubicBezTo>
                    <a:pt x="10851" y="436"/>
                    <a:pt x="10898" y="496"/>
                    <a:pt x="10919" y="672"/>
                  </a:cubicBezTo>
                  <a:cubicBezTo>
                    <a:pt x="10929" y="750"/>
                    <a:pt x="10932" y="839"/>
                    <a:pt x="10929" y="922"/>
                  </a:cubicBezTo>
                  <a:lnTo>
                    <a:pt x="11235" y="68"/>
                  </a:lnTo>
                  <a:cubicBezTo>
                    <a:pt x="11272" y="-34"/>
                    <a:pt x="11319" y="26"/>
                    <a:pt x="11340" y="202"/>
                  </a:cubicBezTo>
                  <a:cubicBezTo>
                    <a:pt x="11357" y="337"/>
                    <a:pt x="11353" y="502"/>
                    <a:pt x="11335" y="619"/>
                  </a:cubicBezTo>
                  <a:cubicBezTo>
                    <a:pt x="11361" y="619"/>
                    <a:pt x="11386" y="684"/>
                    <a:pt x="11401" y="801"/>
                  </a:cubicBezTo>
                  <a:cubicBezTo>
                    <a:pt x="11422" y="977"/>
                    <a:pt x="11410" y="1203"/>
                    <a:pt x="11374" y="1309"/>
                  </a:cubicBezTo>
                  <a:lnTo>
                    <a:pt x="11260" y="1642"/>
                  </a:lnTo>
                  <a:lnTo>
                    <a:pt x="11758" y="254"/>
                  </a:lnTo>
                  <a:cubicBezTo>
                    <a:pt x="11795" y="152"/>
                    <a:pt x="11842" y="212"/>
                    <a:pt x="11863" y="388"/>
                  </a:cubicBezTo>
                  <a:cubicBezTo>
                    <a:pt x="11879" y="517"/>
                    <a:pt x="11877" y="673"/>
                    <a:pt x="11860" y="789"/>
                  </a:cubicBezTo>
                  <a:lnTo>
                    <a:pt x="11970" y="484"/>
                  </a:lnTo>
                  <a:cubicBezTo>
                    <a:pt x="12006" y="381"/>
                    <a:pt x="12053" y="441"/>
                    <a:pt x="12075" y="616"/>
                  </a:cubicBezTo>
                  <a:cubicBezTo>
                    <a:pt x="12096" y="791"/>
                    <a:pt x="12085" y="1017"/>
                    <a:pt x="12049" y="1123"/>
                  </a:cubicBezTo>
                  <a:lnTo>
                    <a:pt x="10497" y="5705"/>
                  </a:lnTo>
                  <a:lnTo>
                    <a:pt x="12452" y="263"/>
                  </a:lnTo>
                  <a:cubicBezTo>
                    <a:pt x="12488" y="161"/>
                    <a:pt x="12535" y="220"/>
                    <a:pt x="12557" y="396"/>
                  </a:cubicBezTo>
                  <a:cubicBezTo>
                    <a:pt x="12578" y="572"/>
                    <a:pt x="12566" y="798"/>
                    <a:pt x="12530" y="904"/>
                  </a:cubicBezTo>
                  <a:lnTo>
                    <a:pt x="12504" y="980"/>
                  </a:lnTo>
                  <a:lnTo>
                    <a:pt x="12801" y="151"/>
                  </a:lnTo>
                  <a:cubicBezTo>
                    <a:pt x="12838" y="48"/>
                    <a:pt x="12885" y="108"/>
                    <a:pt x="12906" y="285"/>
                  </a:cubicBezTo>
                  <a:cubicBezTo>
                    <a:pt x="12928" y="461"/>
                    <a:pt x="12916" y="687"/>
                    <a:pt x="12880" y="792"/>
                  </a:cubicBezTo>
                  <a:lnTo>
                    <a:pt x="12879" y="793"/>
                  </a:lnTo>
                  <a:cubicBezTo>
                    <a:pt x="12898" y="818"/>
                    <a:pt x="12914" y="876"/>
                    <a:pt x="12924" y="960"/>
                  </a:cubicBezTo>
                  <a:cubicBezTo>
                    <a:pt x="12946" y="1136"/>
                    <a:pt x="12934" y="1362"/>
                    <a:pt x="12898" y="1468"/>
                  </a:cubicBezTo>
                  <a:lnTo>
                    <a:pt x="12482" y="2683"/>
                  </a:lnTo>
                  <a:lnTo>
                    <a:pt x="13188" y="717"/>
                  </a:lnTo>
                  <a:cubicBezTo>
                    <a:pt x="13225" y="614"/>
                    <a:pt x="13272" y="673"/>
                    <a:pt x="13293" y="849"/>
                  </a:cubicBezTo>
                  <a:cubicBezTo>
                    <a:pt x="13315" y="1025"/>
                    <a:pt x="13303" y="1251"/>
                    <a:pt x="13267" y="1357"/>
                  </a:cubicBezTo>
                  <a:lnTo>
                    <a:pt x="12883" y="2478"/>
                  </a:lnTo>
                  <a:lnTo>
                    <a:pt x="13616" y="436"/>
                  </a:lnTo>
                  <a:cubicBezTo>
                    <a:pt x="13653" y="334"/>
                    <a:pt x="13700" y="393"/>
                    <a:pt x="13721" y="569"/>
                  </a:cubicBezTo>
                  <a:cubicBezTo>
                    <a:pt x="13734" y="676"/>
                    <a:pt x="13735" y="800"/>
                    <a:pt x="13725" y="905"/>
                  </a:cubicBezTo>
                  <a:lnTo>
                    <a:pt x="13856" y="541"/>
                  </a:lnTo>
                  <a:cubicBezTo>
                    <a:pt x="13893" y="439"/>
                    <a:pt x="13940" y="498"/>
                    <a:pt x="13961" y="674"/>
                  </a:cubicBezTo>
                  <a:cubicBezTo>
                    <a:pt x="13977" y="808"/>
                    <a:pt x="13975" y="971"/>
                    <a:pt x="13956" y="1087"/>
                  </a:cubicBezTo>
                  <a:lnTo>
                    <a:pt x="14161" y="519"/>
                  </a:lnTo>
                  <a:cubicBezTo>
                    <a:pt x="14197" y="416"/>
                    <a:pt x="14244" y="476"/>
                    <a:pt x="14266" y="651"/>
                  </a:cubicBezTo>
                  <a:cubicBezTo>
                    <a:pt x="14287" y="827"/>
                    <a:pt x="14275" y="1053"/>
                    <a:pt x="14239" y="1159"/>
                  </a:cubicBezTo>
                  <a:lnTo>
                    <a:pt x="13663" y="2841"/>
                  </a:lnTo>
                  <a:lnTo>
                    <a:pt x="14438" y="685"/>
                  </a:lnTo>
                  <a:cubicBezTo>
                    <a:pt x="14474" y="583"/>
                    <a:pt x="14521" y="642"/>
                    <a:pt x="14543" y="817"/>
                  </a:cubicBezTo>
                  <a:cubicBezTo>
                    <a:pt x="14564" y="992"/>
                    <a:pt x="14553" y="1218"/>
                    <a:pt x="14517" y="1324"/>
                  </a:cubicBezTo>
                  <a:lnTo>
                    <a:pt x="12929" y="6019"/>
                  </a:lnTo>
                  <a:lnTo>
                    <a:pt x="14985" y="294"/>
                  </a:lnTo>
                  <a:cubicBezTo>
                    <a:pt x="15022" y="192"/>
                    <a:pt x="15069" y="251"/>
                    <a:pt x="15090" y="427"/>
                  </a:cubicBezTo>
                  <a:cubicBezTo>
                    <a:pt x="15112" y="602"/>
                    <a:pt x="15100" y="828"/>
                    <a:pt x="15064" y="934"/>
                  </a:cubicBezTo>
                  <a:lnTo>
                    <a:pt x="14689" y="2029"/>
                  </a:lnTo>
                  <a:lnTo>
                    <a:pt x="15251" y="464"/>
                  </a:lnTo>
                  <a:cubicBezTo>
                    <a:pt x="15287" y="362"/>
                    <a:pt x="15334" y="421"/>
                    <a:pt x="15356" y="596"/>
                  </a:cubicBezTo>
                  <a:cubicBezTo>
                    <a:pt x="15377" y="771"/>
                    <a:pt x="15366" y="997"/>
                    <a:pt x="15330" y="1103"/>
                  </a:cubicBezTo>
                  <a:lnTo>
                    <a:pt x="13792" y="5644"/>
                  </a:lnTo>
                  <a:lnTo>
                    <a:pt x="15774" y="126"/>
                  </a:lnTo>
                  <a:cubicBezTo>
                    <a:pt x="15811" y="24"/>
                    <a:pt x="15858" y="83"/>
                    <a:pt x="15879" y="260"/>
                  </a:cubicBezTo>
                  <a:cubicBezTo>
                    <a:pt x="15888" y="330"/>
                    <a:pt x="15891" y="407"/>
                    <a:pt x="15890" y="482"/>
                  </a:cubicBezTo>
                  <a:cubicBezTo>
                    <a:pt x="15918" y="465"/>
                    <a:pt x="15949" y="531"/>
                    <a:pt x="15965" y="662"/>
                  </a:cubicBezTo>
                  <a:cubicBezTo>
                    <a:pt x="15987" y="837"/>
                    <a:pt x="15975" y="1063"/>
                    <a:pt x="15939" y="1169"/>
                  </a:cubicBezTo>
                  <a:lnTo>
                    <a:pt x="14636" y="5010"/>
                  </a:lnTo>
                  <a:lnTo>
                    <a:pt x="16379" y="157"/>
                  </a:lnTo>
                  <a:cubicBezTo>
                    <a:pt x="16415" y="55"/>
                    <a:pt x="16462" y="114"/>
                    <a:pt x="16484" y="291"/>
                  </a:cubicBezTo>
                  <a:cubicBezTo>
                    <a:pt x="16501" y="435"/>
                    <a:pt x="16496" y="615"/>
                    <a:pt x="16474" y="732"/>
                  </a:cubicBezTo>
                  <a:cubicBezTo>
                    <a:pt x="16489" y="761"/>
                    <a:pt x="16503" y="815"/>
                    <a:pt x="16512" y="889"/>
                  </a:cubicBezTo>
                  <a:cubicBezTo>
                    <a:pt x="16521" y="965"/>
                    <a:pt x="16524" y="1052"/>
                    <a:pt x="16521" y="1133"/>
                  </a:cubicBezTo>
                  <a:lnTo>
                    <a:pt x="16651" y="772"/>
                  </a:lnTo>
                  <a:cubicBezTo>
                    <a:pt x="16688" y="670"/>
                    <a:pt x="16734" y="729"/>
                    <a:pt x="16756" y="905"/>
                  </a:cubicBezTo>
                  <a:cubicBezTo>
                    <a:pt x="16777" y="1080"/>
                    <a:pt x="16766" y="1306"/>
                    <a:pt x="16730" y="1412"/>
                  </a:cubicBezTo>
                  <a:lnTo>
                    <a:pt x="15887" y="3884"/>
                  </a:lnTo>
                  <a:lnTo>
                    <a:pt x="17139" y="397"/>
                  </a:lnTo>
                  <a:cubicBezTo>
                    <a:pt x="17176" y="295"/>
                    <a:pt x="17222" y="354"/>
                    <a:pt x="17244" y="529"/>
                  </a:cubicBezTo>
                  <a:cubicBezTo>
                    <a:pt x="17265" y="704"/>
                    <a:pt x="17254" y="930"/>
                    <a:pt x="17218" y="1036"/>
                  </a:cubicBezTo>
                  <a:lnTo>
                    <a:pt x="15638" y="5705"/>
                  </a:lnTo>
                  <a:lnTo>
                    <a:pt x="17428" y="722"/>
                  </a:lnTo>
                  <a:cubicBezTo>
                    <a:pt x="17464" y="620"/>
                    <a:pt x="17511" y="679"/>
                    <a:pt x="17532" y="854"/>
                  </a:cubicBezTo>
                  <a:cubicBezTo>
                    <a:pt x="17554" y="1029"/>
                    <a:pt x="17542" y="1255"/>
                    <a:pt x="17506" y="1361"/>
                  </a:cubicBezTo>
                  <a:lnTo>
                    <a:pt x="15953" y="5944"/>
                  </a:lnTo>
                  <a:lnTo>
                    <a:pt x="17948" y="391"/>
                  </a:lnTo>
                  <a:cubicBezTo>
                    <a:pt x="17984" y="289"/>
                    <a:pt x="18031" y="348"/>
                    <a:pt x="18052" y="523"/>
                  </a:cubicBezTo>
                  <a:cubicBezTo>
                    <a:pt x="18074" y="698"/>
                    <a:pt x="18062" y="924"/>
                    <a:pt x="18026" y="1030"/>
                  </a:cubicBezTo>
                  <a:lnTo>
                    <a:pt x="16703" y="4928"/>
                  </a:lnTo>
                  <a:lnTo>
                    <a:pt x="18162" y="866"/>
                  </a:lnTo>
                  <a:cubicBezTo>
                    <a:pt x="18199" y="764"/>
                    <a:pt x="18246" y="823"/>
                    <a:pt x="18267" y="999"/>
                  </a:cubicBezTo>
                  <a:cubicBezTo>
                    <a:pt x="18284" y="1133"/>
                    <a:pt x="18281" y="1297"/>
                    <a:pt x="18262" y="1414"/>
                  </a:cubicBezTo>
                  <a:lnTo>
                    <a:pt x="18605" y="459"/>
                  </a:lnTo>
                  <a:cubicBezTo>
                    <a:pt x="18642" y="357"/>
                    <a:pt x="18688" y="417"/>
                    <a:pt x="18710" y="593"/>
                  </a:cubicBezTo>
                  <a:cubicBezTo>
                    <a:pt x="18720" y="675"/>
                    <a:pt x="18723" y="769"/>
                    <a:pt x="18719" y="856"/>
                  </a:cubicBezTo>
                  <a:cubicBezTo>
                    <a:pt x="18753" y="797"/>
                    <a:pt x="18792" y="860"/>
                    <a:pt x="18811" y="1016"/>
                  </a:cubicBezTo>
                  <a:cubicBezTo>
                    <a:pt x="18833" y="1191"/>
                    <a:pt x="18821" y="1417"/>
                    <a:pt x="18785" y="1523"/>
                  </a:cubicBezTo>
                  <a:lnTo>
                    <a:pt x="17335" y="5800"/>
                  </a:lnTo>
                  <a:lnTo>
                    <a:pt x="19392" y="74"/>
                  </a:lnTo>
                  <a:cubicBezTo>
                    <a:pt x="19429" y="-29"/>
                    <a:pt x="19476" y="30"/>
                    <a:pt x="19497" y="206"/>
                  </a:cubicBezTo>
                  <a:cubicBezTo>
                    <a:pt x="19519" y="382"/>
                    <a:pt x="19507" y="608"/>
                    <a:pt x="19471" y="714"/>
                  </a:cubicBezTo>
                  <a:lnTo>
                    <a:pt x="18533" y="3457"/>
                  </a:lnTo>
                  <a:lnTo>
                    <a:pt x="19730" y="124"/>
                  </a:lnTo>
                  <a:cubicBezTo>
                    <a:pt x="19766" y="21"/>
                    <a:pt x="19813" y="81"/>
                    <a:pt x="19835" y="257"/>
                  </a:cubicBezTo>
                  <a:cubicBezTo>
                    <a:pt x="19851" y="390"/>
                    <a:pt x="19848" y="553"/>
                    <a:pt x="19830" y="669"/>
                  </a:cubicBezTo>
                  <a:lnTo>
                    <a:pt x="20052" y="50"/>
                  </a:lnTo>
                  <a:cubicBezTo>
                    <a:pt x="20089" y="-52"/>
                    <a:pt x="20136" y="7"/>
                    <a:pt x="20157" y="184"/>
                  </a:cubicBezTo>
                  <a:cubicBezTo>
                    <a:pt x="20172" y="301"/>
                    <a:pt x="20171" y="441"/>
                    <a:pt x="20158" y="552"/>
                  </a:cubicBezTo>
                  <a:cubicBezTo>
                    <a:pt x="20180" y="571"/>
                    <a:pt x="20199" y="633"/>
                    <a:pt x="20210" y="729"/>
                  </a:cubicBezTo>
                  <a:cubicBezTo>
                    <a:pt x="20222" y="823"/>
                    <a:pt x="20224" y="932"/>
                    <a:pt x="20218" y="1029"/>
                  </a:cubicBezTo>
                  <a:lnTo>
                    <a:pt x="20319" y="745"/>
                  </a:lnTo>
                  <a:cubicBezTo>
                    <a:pt x="20356" y="643"/>
                    <a:pt x="20403" y="703"/>
                    <a:pt x="20424" y="879"/>
                  </a:cubicBezTo>
                  <a:cubicBezTo>
                    <a:pt x="20440" y="1006"/>
                    <a:pt x="20438" y="1160"/>
                    <a:pt x="20422" y="1275"/>
                  </a:cubicBezTo>
                  <a:lnTo>
                    <a:pt x="20691" y="526"/>
                  </a:lnTo>
                  <a:cubicBezTo>
                    <a:pt x="20728" y="424"/>
                    <a:pt x="20774" y="483"/>
                    <a:pt x="20796" y="658"/>
                  </a:cubicBezTo>
                  <a:cubicBezTo>
                    <a:pt x="20817" y="833"/>
                    <a:pt x="20806" y="1059"/>
                    <a:pt x="20770" y="1165"/>
                  </a:cubicBezTo>
                  <a:lnTo>
                    <a:pt x="19327" y="5420"/>
                  </a:lnTo>
                  <a:lnTo>
                    <a:pt x="20989" y="795"/>
                  </a:lnTo>
                  <a:cubicBezTo>
                    <a:pt x="21025" y="692"/>
                    <a:pt x="21072" y="752"/>
                    <a:pt x="21094" y="927"/>
                  </a:cubicBezTo>
                  <a:cubicBezTo>
                    <a:pt x="21115" y="1103"/>
                    <a:pt x="21103" y="1329"/>
                    <a:pt x="21067" y="1435"/>
                  </a:cubicBezTo>
                  <a:lnTo>
                    <a:pt x="20430" y="3298"/>
                  </a:lnTo>
                  <a:lnTo>
                    <a:pt x="21353" y="730"/>
                  </a:lnTo>
                  <a:cubicBezTo>
                    <a:pt x="21389" y="628"/>
                    <a:pt x="21436" y="687"/>
                    <a:pt x="21457" y="863"/>
                  </a:cubicBezTo>
                  <a:cubicBezTo>
                    <a:pt x="21479" y="1038"/>
                    <a:pt x="21467" y="1265"/>
                    <a:pt x="21431" y="1370"/>
                  </a:cubicBezTo>
                  <a:lnTo>
                    <a:pt x="21215" y="2002"/>
                  </a:lnTo>
                  <a:lnTo>
                    <a:pt x="21248" y="1908"/>
                  </a:lnTo>
                  <a:cubicBezTo>
                    <a:pt x="21285" y="1806"/>
                    <a:pt x="21331" y="1865"/>
                    <a:pt x="21353" y="2040"/>
                  </a:cubicBezTo>
                  <a:cubicBezTo>
                    <a:pt x="21375" y="2215"/>
                    <a:pt x="21363" y="2441"/>
                    <a:pt x="21327" y="2547"/>
                  </a:cubicBezTo>
                  <a:lnTo>
                    <a:pt x="20082" y="6224"/>
                  </a:lnTo>
                  <a:lnTo>
                    <a:pt x="21296" y="2844"/>
                  </a:lnTo>
                  <a:cubicBezTo>
                    <a:pt x="21333" y="2742"/>
                    <a:pt x="21380" y="2801"/>
                    <a:pt x="21401" y="2977"/>
                  </a:cubicBezTo>
                  <a:cubicBezTo>
                    <a:pt x="21416" y="3095"/>
                    <a:pt x="21415" y="3236"/>
                    <a:pt x="21402" y="3348"/>
                  </a:cubicBezTo>
                  <a:cubicBezTo>
                    <a:pt x="21437" y="3280"/>
                    <a:pt x="21478" y="3343"/>
                    <a:pt x="21497" y="3504"/>
                  </a:cubicBezTo>
                  <a:cubicBezTo>
                    <a:pt x="21519" y="3679"/>
                    <a:pt x="21507" y="3906"/>
                    <a:pt x="21471" y="4011"/>
                  </a:cubicBezTo>
                  <a:lnTo>
                    <a:pt x="21414" y="4178"/>
                  </a:lnTo>
                  <a:cubicBezTo>
                    <a:pt x="21432" y="4202"/>
                    <a:pt x="21449" y="4260"/>
                    <a:pt x="21460" y="4348"/>
                  </a:cubicBezTo>
                  <a:cubicBezTo>
                    <a:pt x="21482" y="4523"/>
                    <a:pt x="21470" y="4750"/>
                    <a:pt x="21434" y="4855"/>
                  </a:cubicBezTo>
                  <a:lnTo>
                    <a:pt x="21180" y="5597"/>
                  </a:lnTo>
                  <a:cubicBezTo>
                    <a:pt x="21199" y="5621"/>
                    <a:pt x="21216" y="5679"/>
                    <a:pt x="21227" y="5766"/>
                  </a:cubicBezTo>
                  <a:cubicBezTo>
                    <a:pt x="21249" y="5940"/>
                    <a:pt x="21237" y="6166"/>
                    <a:pt x="21202" y="6273"/>
                  </a:cubicBezTo>
                  <a:lnTo>
                    <a:pt x="20013" y="9850"/>
                  </a:lnTo>
                  <a:lnTo>
                    <a:pt x="21462" y="5817"/>
                  </a:lnTo>
                  <a:cubicBezTo>
                    <a:pt x="21498" y="5715"/>
                    <a:pt x="21544" y="5773"/>
                    <a:pt x="21566" y="5947"/>
                  </a:cubicBezTo>
                  <a:cubicBezTo>
                    <a:pt x="21588" y="6121"/>
                    <a:pt x="21577" y="6347"/>
                    <a:pt x="21541" y="6454"/>
                  </a:cubicBezTo>
                  <a:lnTo>
                    <a:pt x="20524" y="9518"/>
                  </a:lnTo>
                  <a:lnTo>
                    <a:pt x="21222" y="7576"/>
                  </a:lnTo>
                  <a:cubicBezTo>
                    <a:pt x="21259" y="7474"/>
                    <a:pt x="21305" y="7532"/>
                    <a:pt x="21327" y="7706"/>
                  </a:cubicBezTo>
                  <a:cubicBezTo>
                    <a:pt x="21348" y="7879"/>
                    <a:pt x="21337" y="8104"/>
                    <a:pt x="21302" y="8212"/>
                  </a:cubicBezTo>
                  <a:lnTo>
                    <a:pt x="20377" y="11018"/>
                  </a:lnTo>
                  <a:lnTo>
                    <a:pt x="21217" y="8680"/>
                  </a:lnTo>
                  <a:cubicBezTo>
                    <a:pt x="21253" y="8579"/>
                    <a:pt x="21300" y="8636"/>
                    <a:pt x="21321" y="8809"/>
                  </a:cubicBezTo>
                  <a:cubicBezTo>
                    <a:pt x="21343" y="8981"/>
                    <a:pt x="21332" y="9206"/>
                    <a:pt x="21297" y="9315"/>
                  </a:cubicBezTo>
                  <a:lnTo>
                    <a:pt x="20370" y="12171"/>
                  </a:lnTo>
                  <a:lnTo>
                    <a:pt x="21435" y="9206"/>
                  </a:lnTo>
                  <a:cubicBezTo>
                    <a:pt x="21472" y="9105"/>
                    <a:pt x="21518" y="9162"/>
                    <a:pt x="21540" y="9336"/>
                  </a:cubicBezTo>
                  <a:cubicBezTo>
                    <a:pt x="21562" y="9509"/>
                    <a:pt x="21550" y="9735"/>
                    <a:pt x="21515" y="9843"/>
                  </a:cubicBezTo>
                  <a:lnTo>
                    <a:pt x="21130" y="11016"/>
                  </a:lnTo>
                  <a:cubicBezTo>
                    <a:pt x="21164" y="10954"/>
                    <a:pt x="21204" y="11016"/>
                    <a:pt x="21223" y="11172"/>
                  </a:cubicBezTo>
                  <a:cubicBezTo>
                    <a:pt x="21240" y="11302"/>
                    <a:pt x="21237" y="11462"/>
                    <a:pt x="21220" y="11579"/>
                  </a:cubicBezTo>
                  <a:lnTo>
                    <a:pt x="21467" y="10892"/>
                  </a:lnTo>
                  <a:cubicBezTo>
                    <a:pt x="21503" y="10791"/>
                    <a:pt x="21549" y="10848"/>
                    <a:pt x="21571" y="11021"/>
                  </a:cubicBezTo>
                  <a:cubicBezTo>
                    <a:pt x="21593" y="11194"/>
                    <a:pt x="21582" y="11419"/>
                    <a:pt x="21547" y="11527"/>
                  </a:cubicBezTo>
                  <a:lnTo>
                    <a:pt x="21397" y="11989"/>
                  </a:lnTo>
                  <a:lnTo>
                    <a:pt x="21423" y="11918"/>
                  </a:lnTo>
                  <a:cubicBezTo>
                    <a:pt x="21459" y="11818"/>
                    <a:pt x="21505" y="11874"/>
                    <a:pt x="21527" y="12045"/>
                  </a:cubicBezTo>
                  <a:cubicBezTo>
                    <a:pt x="21549" y="12216"/>
                    <a:pt x="21538" y="12440"/>
                    <a:pt x="21504" y="12550"/>
                  </a:cubicBezTo>
                  <a:lnTo>
                    <a:pt x="20826" y="14714"/>
                  </a:lnTo>
                  <a:lnTo>
                    <a:pt x="21124" y="13883"/>
                  </a:lnTo>
                  <a:cubicBezTo>
                    <a:pt x="21160" y="13784"/>
                    <a:pt x="21206" y="13838"/>
                    <a:pt x="21228" y="14006"/>
                  </a:cubicBezTo>
                  <a:cubicBezTo>
                    <a:pt x="21250" y="14174"/>
                    <a:pt x="21241" y="14396"/>
                    <a:pt x="21207" y="14510"/>
                  </a:cubicBezTo>
                  <a:lnTo>
                    <a:pt x="20842" y="15741"/>
                  </a:lnTo>
                  <a:lnTo>
                    <a:pt x="21274" y="14539"/>
                  </a:lnTo>
                  <a:cubicBezTo>
                    <a:pt x="21309" y="14440"/>
                    <a:pt x="21355" y="14493"/>
                    <a:pt x="21377" y="14661"/>
                  </a:cubicBezTo>
                  <a:cubicBezTo>
                    <a:pt x="21399" y="14828"/>
                    <a:pt x="21390" y="15050"/>
                    <a:pt x="21357" y="15165"/>
                  </a:cubicBezTo>
                  <a:lnTo>
                    <a:pt x="20931" y="16613"/>
                  </a:lnTo>
                  <a:lnTo>
                    <a:pt x="21212" y="15832"/>
                  </a:lnTo>
                  <a:cubicBezTo>
                    <a:pt x="21248" y="15732"/>
                    <a:pt x="21293" y="15786"/>
                    <a:pt x="21315" y="15953"/>
                  </a:cubicBezTo>
                  <a:cubicBezTo>
                    <a:pt x="21338" y="16121"/>
                    <a:pt x="21329" y="16343"/>
                    <a:pt x="21295" y="16457"/>
                  </a:cubicBezTo>
                  <a:lnTo>
                    <a:pt x="21191" y="16813"/>
                  </a:lnTo>
                  <a:cubicBezTo>
                    <a:pt x="21210" y="16831"/>
                    <a:pt x="21229" y="16887"/>
                    <a:pt x="21241" y="16975"/>
                  </a:cubicBezTo>
                  <a:cubicBezTo>
                    <a:pt x="21263" y="17141"/>
                    <a:pt x="21255" y="17362"/>
                    <a:pt x="21221" y="17479"/>
                  </a:cubicBezTo>
                  <a:lnTo>
                    <a:pt x="21162" y="17687"/>
                  </a:lnTo>
                  <a:cubicBezTo>
                    <a:pt x="21184" y="17698"/>
                    <a:pt x="21205" y="17755"/>
                    <a:pt x="21219" y="17851"/>
                  </a:cubicBezTo>
                  <a:cubicBezTo>
                    <a:pt x="21239" y="17997"/>
                    <a:pt x="21235" y="18187"/>
                    <a:pt x="21211" y="18311"/>
                  </a:cubicBezTo>
                  <a:cubicBezTo>
                    <a:pt x="21227" y="18332"/>
                    <a:pt x="21242" y="18378"/>
                    <a:pt x="21252" y="18447"/>
                  </a:cubicBezTo>
                  <a:cubicBezTo>
                    <a:pt x="21276" y="18597"/>
                    <a:pt x="21272" y="18809"/>
                    <a:pt x="21244" y="18939"/>
                  </a:cubicBezTo>
                  <a:lnTo>
                    <a:pt x="21203" y="19129"/>
                  </a:lnTo>
                  <a:lnTo>
                    <a:pt x="21280" y="18913"/>
                  </a:lnTo>
                  <a:cubicBezTo>
                    <a:pt x="21307" y="18839"/>
                    <a:pt x="21340" y="18848"/>
                    <a:pt x="21365" y="18936"/>
                  </a:cubicBezTo>
                  <a:cubicBezTo>
                    <a:pt x="21389" y="19025"/>
                    <a:pt x="21401" y="19175"/>
                    <a:pt x="21394" y="19319"/>
                  </a:cubicBezTo>
                  <a:lnTo>
                    <a:pt x="21387" y="19467"/>
                  </a:lnTo>
                  <a:lnTo>
                    <a:pt x="21414" y="19390"/>
                  </a:lnTo>
                  <a:cubicBezTo>
                    <a:pt x="21451" y="19288"/>
                    <a:pt x="21498" y="19348"/>
                    <a:pt x="21520" y="19526"/>
                  </a:cubicBezTo>
                  <a:cubicBezTo>
                    <a:pt x="21541" y="19704"/>
                    <a:pt x="21528" y="19932"/>
                    <a:pt x="21492" y="20034"/>
                  </a:cubicBezTo>
                  <a:lnTo>
                    <a:pt x="21310" y="20539"/>
                  </a:lnTo>
                  <a:cubicBezTo>
                    <a:pt x="21284" y="20613"/>
                    <a:pt x="21251" y="20604"/>
                    <a:pt x="21226" y="20516"/>
                  </a:cubicBezTo>
                  <a:cubicBezTo>
                    <a:pt x="21201" y="20428"/>
                    <a:pt x="21190" y="20277"/>
                    <a:pt x="21197" y="20133"/>
                  </a:cubicBezTo>
                  <a:lnTo>
                    <a:pt x="21204" y="19985"/>
                  </a:lnTo>
                  <a:lnTo>
                    <a:pt x="20724" y="21319"/>
                  </a:lnTo>
                  <a:cubicBezTo>
                    <a:pt x="20691" y="21413"/>
                    <a:pt x="20648" y="21371"/>
                    <a:pt x="20624" y="21220"/>
                  </a:cubicBezTo>
                  <a:cubicBezTo>
                    <a:pt x="20601" y="21070"/>
                    <a:pt x="20604" y="20859"/>
                    <a:pt x="20633" y="20729"/>
                  </a:cubicBezTo>
                  <a:lnTo>
                    <a:pt x="20674" y="20538"/>
                  </a:lnTo>
                  <a:lnTo>
                    <a:pt x="20405" y="21288"/>
                  </a:lnTo>
                  <a:cubicBezTo>
                    <a:pt x="20369" y="21387"/>
                    <a:pt x="20324" y="21336"/>
                    <a:pt x="20302" y="21172"/>
                  </a:cubicBezTo>
                  <a:cubicBezTo>
                    <a:pt x="20290" y="21087"/>
                    <a:pt x="20286" y="20987"/>
                    <a:pt x="20290" y="20893"/>
                  </a:cubicBezTo>
                  <a:lnTo>
                    <a:pt x="20091" y="21449"/>
                  </a:lnTo>
                  <a:cubicBezTo>
                    <a:pt x="20055" y="21548"/>
                    <a:pt x="20010" y="21495"/>
                    <a:pt x="19987" y="21330"/>
                  </a:cubicBezTo>
                  <a:cubicBezTo>
                    <a:pt x="19970" y="21198"/>
                    <a:pt x="19971" y="21033"/>
                    <a:pt x="19989" y="20911"/>
                  </a:cubicBezTo>
                  <a:lnTo>
                    <a:pt x="19980" y="20936"/>
                  </a:lnTo>
                  <a:cubicBezTo>
                    <a:pt x="19945" y="21036"/>
                    <a:pt x="19899" y="20982"/>
                    <a:pt x="19877" y="20815"/>
                  </a:cubicBezTo>
                  <a:cubicBezTo>
                    <a:pt x="19860" y="20686"/>
                    <a:pt x="19861" y="20523"/>
                    <a:pt x="19878" y="20404"/>
                  </a:cubicBezTo>
                  <a:lnTo>
                    <a:pt x="19541" y="21342"/>
                  </a:lnTo>
                  <a:cubicBezTo>
                    <a:pt x="19505" y="21442"/>
                    <a:pt x="19460" y="21388"/>
                    <a:pt x="19437" y="21221"/>
                  </a:cubicBezTo>
                  <a:cubicBezTo>
                    <a:pt x="19415" y="21053"/>
                    <a:pt x="19424" y="20831"/>
                    <a:pt x="19458" y="20717"/>
                  </a:cubicBezTo>
                  <a:lnTo>
                    <a:pt x="19883" y="19268"/>
                  </a:lnTo>
                  <a:lnTo>
                    <a:pt x="19377" y="20679"/>
                  </a:lnTo>
                  <a:cubicBezTo>
                    <a:pt x="19341" y="20779"/>
                    <a:pt x="19295" y="20724"/>
                    <a:pt x="19273" y="20556"/>
                  </a:cubicBezTo>
                  <a:cubicBezTo>
                    <a:pt x="19251" y="20388"/>
                    <a:pt x="19260" y="20166"/>
                    <a:pt x="19294" y="20052"/>
                  </a:cubicBezTo>
                  <a:lnTo>
                    <a:pt x="19659" y="18823"/>
                  </a:lnTo>
                  <a:lnTo>
                    <a:pt x="18720" y="21436"/>
                  </a:lnTo>
                  <a:cubicBezTo>
                    <a:pt x="18684" y="21537"/>
                    <a:pt x="18638" y="21481"/>
                    <a:pt x="18616" y="21310"/>
                  </a:cubicBezTo>
                  <a:cubicBezTo>
                    <a:pt x="18594" y="21139"/>
                    <a:pt x="18604" y="20915"/>
                    <a:pt x="18639" y="20804"/>
                  </a:cubicBezTo>
                  <a:lnTo>
                    <a:pt x="19317" y="18639"/>
                  </a:lnTo>
                  <a:lnTo>
                    <a:pt x="18524" y="20846"/>
                  </a:lnTo>
                  <a:cubicBezTo>
                    <a:pt x="18488" y="20947"/>
                    <a:pt x="18442" y="20890"/>
                    <a:pt x="18420" y="20717"/>
                  </a:cubicBezTo>
                  <a:cubicBezTo>
                    <a:pt x="18398" y="20544"/>
                    <a:pt x="18409" y="20320"/>
                    <a:pt x="18444" y="20211"/>
                  </a:cubicBezTo>
                  <a:lnTo>
                    <a:pt x="18594" y="19750"/>
                  </a:lnTo>
                  <a:lnTo>
                    <a:pt x="18029" y="21322"/>
                  </a:lnTo>
                  <a:cubicBezTo>
                    <a:pt x="17993" y="21423"/>
                    <a:pt x="17946" y="21366"/>
                    <a:pt x="17924" y="21192"/>
                  </a:cubicBezTo>
                  <a:cubicBezTo>
                    <a:pt x="17908" y="21062"/>
                    <a:pt x="17910" y="20902"/>
                    <a:pt x="17927" y="20785"/>
                  </a:cubicBezTo>
                  <a:lnTo>
                    <a:pt x="17876" y="20928"/>
                  </a:lnTo>
                  <a:cubicBezTo>
                    <a:pt x="17840" y="21029"/>
                    <a:pt x="17793" y="20971"/>
                    <a:pt x="17772" y="20798"/>
                  </a:cubicBezTo>
                  <a:cubicBezTo>
                    <a:pt x="17750" y="20625"/>
                    <a:pt x="17761" y="20399"/>
                    <a:pt x="17797" y="20291"/>
                  </a:cubicBezTo>
                  <a:lnTo>
                    <a:pt x="18160" y="19185"/>
                  </a:lnTo>
                  <a:lnTo>
                    <a:pt x="17488" y="21055"/>
                  </a:lnTo>
                  <a:cubicBezTo>
                    <a:pt x="17452" y="21157"/>
                    <a:pt x="17405" y="21099"/>
                    <a:pt x="17383" y="20927"/>
                  </a:cubicBezTo>
                  <a:cubicBezTo>
                    <a:pt x="17362" y="20754"/>
                    <a:pt x="17372" y="20529"/>
                    <a:pt x="17408" y="20420"/>
                  </a:cubicBezTo>
                  <a:lnTo>
                    <a:pt x="18335" y="17562"/>
                  </a:lnTo>
                  <a:lnTo>
                    <a:pt x="16938" y="21451"/>
                  </a:lnTo>
                  <a:cubicBezTo>
                    <a:pt x="16926" y="21485"/>
                    <a:pt x="16913" y="21501"/>
                    <a:pt x="16900" y="21501"/>
                  </a:cubicBezTo>
                  <a:close/>
                </a:path>
              </a:pathLst>
            </a:custGeom>
            <a:solidFill>
              <a:srgbClr val="00B0F0">
                <a:alpha val="64000"/>
              </a:srgbClr>
            </a:solidFill>
            <a:ln w="12700">
              <a:miter lim="400000"/>
            </a:ln>
          </p:spPr>
          <p:txBody>
            <a:bodyPr lIns="0" tIns="0" rIns="0" bIns="0" anchor="ctr"/>
            <a:lstStyle/>
            <a:p>
              <a:pPr lvl="0">
                <a:defRPr sz="4000">
                  <a:solidFill>
                    <a:srgbClr val="FFFFFF"/>
                  </a:solidFill>
                  <a:effectLst>
                    <a:outerShdw blurRad="38100" dist="12700" dir="5400000" rotWithShape="0">
                      <a:srgbClr val="000000">
                        <a:alpha val="50000"/>
                      </a:srgbClr>
                    </a:outerShdw>
                  </a:effectLst>
                </a:defRPr>
              </a:pPr>
              <a:endParaRPr sz="2812" dirty="0">
                <a:latin typeface="Comic Sans MS" panose="030F0702030302020204" pitchFamily="66" charset="0"/>
              </a:endParaRPr>
            </a:p>
          </p:txBody>
        </p:sp>
        <p:sp>
          <p:nvSpPr>
            <p:cNvPr id="26" name="Shape 341"/>
            <p:cNvSpPr/>
            <p:nvPr/>
          </p:nvSpPr>
          <p:spPr>
            <a:xfrm>
              <a:off x="1445045" y="8723637"/>
              <a:ext cx="11861666" cy="1334785"/>
            </a:xfrm>
            <a:prstGeom prst="rect">
              <a:avLst/>
            </a:prstGeom>
            <a:ln w="12700">
              <a:miter lim="400000"/>
            </a:ln>
            <a:extLst>
              <a:ext uri="{C572A759-6A51-4108-AA02-DFA0A04FC94B}">
                <ma14:wrappingTextBoxFlag xmlns="" xmlns:ma14="http://schemas.microsoft.com/office/mac/drawingml/2011/main" val="1"/>
              </a:ext>
            </a:extLst>
          </p:spPr>
          <p:txBody>
            <a:bodyPr lIns="0" tIns="0" rIns="0" bIns="0"/>
            <a:lstStyle>
              <a:lvl1pPr algn="l">
                <a:defRPr sz="3800" cap="all">
                  <a:solidFill>
                    <a:srgbClr val="4FC0E9"/>
                  </a:solidFill>
                  <a:latin typeface="+mj-lt"/>
                  <a:ea typeface="+mj-ea"/>
                  <a:cs typeface="+mj-cs"/>
                  <a:sym typeface="나눔손글씨 펜"/>
                </a:defRPr>
              </a:lvl1pPr>
            </a:lstStyle>
            <a:p>
              <a:pPr lvl="0" algn="ctr">
                <a:defRPr sz="1800" cap="none">
                  <a:solidFill>
                    <a:srgbClr val="000000"/>
                  </a:solidFill>
                </a:defRPr>
              </a:pPr>
              <a:r>
                <a:rPr lang="en-US" altLang="zh-CN" sz="2800" dirty="0">
                  <a:solidFill>
                    <a:schemeClr val="bg1"/>
                  </a:solidFill>
                  <a:latin typeface="Comic Sans MS" panose="030F0702030302020204" pitchFamily="66" charset="0"/>
                  <a:ea typeface="Calibri" charset="0"/>
                  <a:cs typeface="Calibri" charset="0"/>
                </a:rPr>
                <a:t>A hybrid RFID and CV system for fine-grained tracking of tagged object</a:t>
              </a:r>
              <a:endParaRPr sz="2800" dirty="0">
                <a:latin typeface="Comic Sans MS" panose="030F0702030302020204" pitchFamily="66" charset="0"/>
                <a:ea typeface="Calibri" charset="0"/>
                <a:cs typeface="Calibri" charset="0"/>
              </a:endParaRPr>
            </a:p>
          </p:txBody>
        </p:sp>
      </p:grpSp>
      <p:sp>
        <p:nvSpPr>
          <p:cNvPr id="27" name="Shape 342"/>
          <p:cNvSpPr>
            <a:spLocks noGrp="1"/>
          </p:cNvSpPr>
          <p:nvPr>
            <p:ph type="title"/>
          </p:nvPr>
        </p:nvSpPr>
        <p:spPr>
          <a:xfrm>
            <a:off x="732235" y="250031"/>
            <a:ext cx="7679531" cy="750094"/>
          </a:xfrm>
          <a:prstGeom prst="rect">
            <a:avLst/>
          </a:prstGeom>
        </p:spPr>
        <p:txBody>
          <a:bodyPr vert="horz" lIns="91440" tIns="45720" rIns="91440" bIns="45720" rtlCol="0" anchor="ctr">
            <a:noAutofit/>
          </a:bodyPr>
          <a:lstStyle/>
          <a:p>
            <a:r>
              <a:rPr lang="en-US" sz="3200" cap="none" dirty="0" err="1">
                <a:solidFill>
                  <a:schemeClr val="bg1"/>
                </a:solidFill>
                <a:latin typeface="Comic Sans MS" panose="030F0702030302020204" pitchFamily="66" charset="0"/>
              </a:rPr>
              <a:t>TagVision</a:t>
            </a:r>
            <a:endParaRPr sz="3200" cap="none" dirty="0">
              <a:solidFill>
                <a:schemeClr val="bg1"/>
              </a:solidFill>
              <a:latin typeface="Comic Sans MS" panose="030F0702030302020204" pitchFamily="66" charset="0"/>
            </a:endParaRPr>
          </a:p>
        </p:txBody>
      </p:sp>
      <p:pic>
        <p:nvPicPr>
          <p:cNvPr id="2" name="图片 1"/>
          <p:cNvPicPr>
            <a:picLocks noChangeAspect="1"/>
          </p:cNvPicPr>
          <p:nvPr/>
        </p:nvPicPr>
        <p:blipFill>
          <a:blip r:embed="rId3"/>
          <a:stretch>
            <a:fillRect/>
          </a:stretch>
        </p:blipFill>
        <p:spPr>
          <a:xfrm>
            <a:off x="2002429" y="1574789"/>
            <a:ext cx="5134641" cy="3109712"/>
          </a:xfrm>
          <a:prstGeom prst="rect">
            <a:avLst/>
          </a:prstGeom>
        </p:spPr>
      </p:pic>
      <p:sp>
        <p:nvSpPr>
          <p:cNvPr id="4" name="灯片编号占位符 3"/>
          <p:cNvSpPr>
            <a:spLocks noGrp="1"/>
          </p:cNvSpPr>
          <p:nvPr>
            <p:ph type="sldNum" sz="quarter" idx="14"/>
          </p:nvPr>
        </p:nvSpPr>
        <p:spPr/>
        <p:txBody>
          <a:bodyPr/>
          <a:lstStyle/>
          <a:p>
            <a:fld id="{38D20CAA-975A-4355-A51B-30AFD740372B}" type="slidenum">
              <a:rPr lang="zh-CN" altLang="en-US" smtClean="0"/>
              <a:pPr/>
              <a:t>6</a:t>
            </a:fld>
            <a:endParaRPr lang="zh-CN" altLang="en-US"/>
          </a:p>
        </p:txBody>
      </p:sp>
    </p:spTree>
    <p:extLst>
      <p:ext uri="{BB962C8B-B14F-4D97-AF65-F5344CB8AC3E}">
        <p14:creationId xmlns:p14="http://schemas.microsoft.com/office/powerpoint/2010/main" val="304451260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Shape 225"/>
          <p:cNvSpPr txBox="1">
            <a:spLocks/>
          </p:cNvSpPr>
          <p:nvPr/>
        </p:nvSpPr>
        <p:spPr>
          <a:xfrm>
            <a:off x="732236" y="546809"/>
            <a:ext cx="7686605" cy="453317"/>
          </a:xfrm>
          <a:prstGeom prst="rect">
            <a:avLst/>
          </a:prstGeom>
          <a:ln w="12700">
            <a:miter lim="400000"/>
          </a:ln>
          <a:extLst>
            <a:ext uri="{C572A759-6A51-4108-AA02-DFA0A04FC94B}">
              <ma14:wrappingTextBoxFlag xmlns="" xmlns:ma14="http://schemas.microsoft.com/office/mac/drawingml/2011/main" val="1"/>
            </a:ext>
          </a:extLst>
        </p:spPr>
        <p:txBody>
          <a:bodyPr wrap="square" lIns="0" tIns="0" rIns="0" bIns="0" anchor="t" anchorCtr="0">
            <a:noAutofit/>
          </a:bodyPr>
          <a:lstStyle>
            <a:lvl1pPr algn="l" defTabSz="584200" eaLnBrk="1" hangingPunct="1">
              <a:lnSpc>
                <a:spcPct val="90000"/>
              </a:lnSpc>
              <a:defRPr sz="4693" b="0" i="0" cap="all">
                <a:solidFill>
                  <a:schemeClr val="bg1"/>
                </a:solidFill>
                <a:latin typeface="Neris Thin" panose="00000300000000000000" pitchFamily="50" charset="0"/>
                <a:ea typeface="Gulim" pitchFamily="34" charset="-127"/>
                <a:cs typeface="+mj-cs"/>
                <a:sym typeface="나눔손글씨 펜"/>
              </a:defRPr>
            </a:lvl1pPr>
            <a:lvl2pPr indent="228600" algn="ctr" defTabSz="584200" eaLnBrk="1" hangingPunct="1">
              <a:defRPr sz="8400" b="1" cap="all">
                <a:solidFill>
                  <a:srgbClr val="727272"/>
                </a:solidFill>
                <a:latin typeface="+mj-lt"/>
                <a:ea typeface="+mj-ea"/>
                <a:cs typeface="+mj-cs"/>
                <a:sym typeface="나눔손글씨 펜"/>
              </a:defRPr>
            </a:lvl2pPr>
            <a:lvl3pPr indent="457200" algn="ctr" defTabSz="584200" eaLnBrk="1" hangingPunct="1">
              <a:defRPr sz="8400" b="1" cap="all">
                <a:solidFill>
                  <a:srgbClr val="727272"/>
                </a:solidFill>
                <a:latin typeface="+mj-lt"/>
                <a:ea typeface="+mj-ea"/>
                <a:cs typeface="+mj-cs"/>
                <a:sym typeface="나눔손글씨 펜"/>
              </a:defRPr>
            </a:lvl3pPr>
            <a:lvl4pPr indent="685800" algn="ctr" defTabSz="584200" eaLnBrk="1" hangingPunct="1">
              <a:defRPr sz="8400" b="1" cap="all">
                <a:solidFill>
                  <a:srgbClr val="727272"/>
                </a:solidFill>
                <a:latin typeface="+mj-lt"/>
                <a:ea typeface="+mj-ea"/>
                <a:cs typeface="+mj-cs"/>
                <a:sym typeface="나눔손글씨 펜"/>
              </a:defRPr>
            </a:lvl4pPr>
            <a:lvl5pPr indent="914400" algn="ctr" defTabSz="584200" eaLnBrk="1" hangingPunct="1">
              <a:defRPr sz="8400" b="1" cap="all">
                <a:solidFill>
                  <a:srgbClr val="727272"/>
                </a:solidFill>
                <a:latin typeface="+mj-lt"/>
                <a:ea typeface="+mj-ea"/>
                <a:cs typeface="+mj-cs"/>
                <a:sym typeface="나눔손글씨 펜"/>
              </a:defRPr>
            </a:lvl5pPr>
            <a:lvl6pPr indent="1143000" algn="ctr" defTabSz="584200" eaLnBrk="1" hangingPunct="1">
              <a:defRPr sz="8400" b="1" cap="all">
                <a:solidFill>
                  <a:srgbClr val="727272"/>
                </a:solidFill>
                <a:latin typeface="+mj-lt"/>
                <a:ea typeface="+mj-ea"/>
                <a:cs typeface="+mj-cs"/>
                <a:sym typeface="나눔손글씨 펜"/>
              </a:defRPr>
            </a:lvl6pPr>
            <a:lvl7pPr indent="1371600" algn="ctr" defTabSz="584200" eaLnBrk="1" hangingPunct="1">
              <a:defRPr sz="8400" b="1" cap="all">
                <a:solidFill>
                  <a:srgbClr val="727272"/>
                </a:solidFill>
                <a:latin typeface="+mj-lt"/>
                <a:ea typeface="+mj-ea"/>
                <a:cs typeface="+mj-cs"/>
                <a:sym typeface="나눔손글씨 펜"/>
              </a:defRPr>
            </a:lvl7pPr>
            <a:lvl8pPr indent="1600200" algn="ctr" defTabSz="584200" eaLnBrk="1" hangingPunct="1">
              <a:defRPr sz="8400" b="1" cap="all">
                <a:solidFill>
                  <a:srgbClr val="727272"/>
                </a:solidFill>
                <a:latin typeface="+mj-lt"/>
                <a:ea typeface="+mj-ea"/>
                <a:cs typeface="+mj-cs"/>
                <a:sym typeface="나눔손글씨 펜"/>
              </a:defRPr>
            </a:lvl8pPr>
            <a:lvl9pPr indent="1828800" algn="ctr" defTabSz="584200" eaLnBrk="1" hangingPunct="1">
              <a:defRPr sz="8400" b="1" cap="all">
                <a:solidFill>
                  <a:srgbClr val="727272"/>
                </a:solidFill>
                <a:latin typeface="+mj-lt"/>
                <a:ea typeface="+mj-ea"/>
                <a:cs typeface="+mj-cs"/>
                <a:sym typeface="나눔손글씨 펜"/>
              </a:defRPr>
            </a:lvl9pPr>
          </a:lstStyle>
          <a:p>
            <a:pPr algn="ctr"/>
            <a:r>
              <a:rPr lang="en-US" altLang="zh-CN" sz="3375" b="1" cap="none" dirty="0">
                <a:latin typeface="Comic Sans MS" panose="030F0702030302020204" pitchFamily="66" charset="0"/>
                <a:ea typeface="Cooper Black" charset="0"/>
                <a:cs typeface="Cooper Black" charset="0"/>
              </a:rPr>
              <a:t>Our</a:t>
            </a:r>
            <a:r>
              <a:rPr lang="zh-CN" altLang="en-US" sz="3375" b="1" cap="none" dirty="0">
                <a:latin typeface="Comic Sans MS" panose="030F0702030302020204" pitchFamily="66" charset="0"/>
                <a:ea typeface="Cooper Black" charset="0"/>
                <a:cs typeface="Cooper Black" charset="0"/>
              </a:rPr>
              <a:t> </a:t>
            </a:r>
            <a:r>
              <a:rPr lang="en-US" altLang="zh-CN" sz="3375" b="1" cap="none" dirty="0">
                <a:latin typeface="Comic Sans MS" panose="030F0702030302020204" pitchFamily="66" charset="0"/>
                <a:ea typeface="Cooper Black" charset="0"/>
                <a:cs typeface="Cooper Black" charset="0"/>
              </a:rPr>
              <a:t>Contributions</a:t>
            </a:r>
            <a:endParaRPr lang="en-US" sz="3375" b="1" cap="none" dirty="0">
              <a:latin typeface="Comic Sans MS" panose="030F0702030302020204" pitchFamily="66" charset="0"/>
              <a:ea typeface="Cooper Black" charset="0"/>
              <a:cs typeface="Cooper Black" charset="0"/>
            </a:endParaRPr>
          </a:p>
        </p:txBody>
      </p:sp>
      <p:sp>
        <p:nvSpPr>
          <p:cNvPr id="29" name="Shape 12"/>
          <p:cNvSpPr/>
          <p:nvPr/>
        </p:nvSpPr>
        <p:spPr>
          <a:xfrm>
            <a:off x="732239" y="2107695"/>
            <a:ext cx="625079" cy="625079"/>
          </a:xfrm>
          <a:custGeom>
            <a:avLst/>
            <a:gdLst/>
            <a:ahLst/>
            <a:cxnLst>
              <a:cxn ang="0">
                <a:pos x="wd2" y="hd2"/>
              </a:cxn>
              <a:cxn ang="5400000">
                <a:pos x="wd2" y="hd2"/>
              </a:cxn>
              <a:cxn ang="10800000">
                <a:pos x="wd2" y="hd2"/>
              </a:cxn>
              <a:cxn ang="16200000">
                <a:pos x="wd2" y="hd2"/>
              </a:cxn>
            </a:cxnLst>
            <a:rect l="0" t="0" r="r" b="b"/>
            <a:pathLst>
              <a:path w="21485" h="21542" extrusionOk="0">
                <a:moveTo>
                  <a:pt x="10568" y="21542"/>
                </a:moveTo>
                <a:cubicBezTo>
                  <a:pt x="10429" y="21542"/>
                  <a:pt x="10293" y="21470"/>
                  <a:pt x="10213" y="21338"/>
                </a:cubicBezTo>
                <a:cubicBezTo>
                  <a:pt x="10091" y="21139"/>
                  <a:pt x="10140" y="20874"/>
                  <a:pt x="10324" y="20737"/>
                </a:cubicBezTo>
                <a:lnTo>
                  <a:pt x="12314" y="19261"/>
                </a:lnTo>
                <a:lnTo>
                  <a:pt x="9527" y="20951"/>
                </a:lnTo>
                <a:cubicBezTo>
                  <a:pt x="9329" y="21072"/>
                  <a:pt x="9075" y="21004"/>
                  <a:pt x="8956" y="20797"/>
                </a:cubicBezTo>
                <a:cubicBezTo>
                  <a:pt x="8925" y="20744"/>
                  <a:pt x="8906" y="20686"/>
                  <a:pt x="8899" y="20627"/>
                </a:cubicBezTo>
                <a:lnTo>
                  <a:pt x="8887" y="20634"/>
                </a:lnTo>
                <a:cubicBezTo>
                  <a:pt x="8690" y="20754"/>
                  <a:pt x="8439" y="20688"/>
                  <a:pt x="8319" y="20485"/>
                </a:cubicBezTo>
                <a:cubicBezTo>
                  <a:pt x="8199" y="20283"/>
                  <a:pt x="8253" y="20016"/>
                  <a:pt x="8442" y="19883"/>
                </a:cubicBezTo>
                <a:lnTo>
                  <a:pt x="9250" y="19313"/>
                </a:lnTo>
                <a:lnTo>
                  <a:pt x="6890" y="20744"/>
                </a:lnTo>
                <a:cubicBezTo>
                  <a:pt x="6692" y="20865"/>
                  <a:pt x="6440" y="20797"/>
                  <a:pt x="6320" y="20592"/>
                </a:cubicBezTo>
                <a:cubicBezTo>
                  <a:pt x="6216" y="20415"/>
                  <a:pt x="6246" y="20189"/>
                  <a:pt x="6382" y="20048"/>
                </a:cubicBezTo>
                <a:lnTo>
                  <a:pt x="6246" y="20130"/>
                </a:lnTo>
                <a:cubicBezTo>
                  <a:pt x="6047" y="20251"/>
                  <a:pt x="5793" y="20182"/>
                  <a:pt x="5674" y="19974"/>
                </a:cubicBezTo>
                <a:cubicBezTo>
                  <a:pt x="5556" y="19767"/>
                  <a:pt x="5617" y="19499"/>
                  <a:pt x="5812" y="19371"/>
                </a:cubicBezTo>
                <a:lnTo>
                  <a:pt x="5938" y="19288"/>
                </a:lnTo>
                <a:cubicBezTo>
                  <a:pt x="5905" y="19258"/>
                  <a:pt x="5876" y="19222"/>
                  <a:pt x="5852" y="19181"/>
                </a:cubicBezTo>
                <a:cubicBezTo>
                  <a:pt x="5803" y="19094"/>
                  <a:pt x="5784" y="18997"/>
                  <a:pt x="5794" y="18904"/>
                </a:cubicBezTo>
                <a:cubicBezTo>
                  <a:pt x="5598" y="19014"/>
                  <a:pt x="5355" y="18946"/>
                  <a:pt x="5237" y="18747"/>
                </a:cubicBezTo>
                <a:cubicBezTo>
                  <a:pt x="5117" y="18544"/>
                  <a:pt x="5173" y="18277"/>
                  <a:pt x="5362" y="18145"/>
                </a:cubicBezTo>
                <a:lnTo>
                  <a:pt x="8559" y="15908"/>
                </a:lnTo>
                <a:lnTo>
                  <a:pt x="5044" y="18041"/>
                </a:lnTo>
                <a:cubicBezTo>
                  <a:pt x="4845" y="18162"/>
                  <a:pt x="4590" y="18092"/>
                  <a:pt x="4472" y="17885"/>
                </a:cubicBezTo>
                <a:cubicBezTo>
                  <a:pt x="4430" y="17810"/>
                  <a:pt x="4410" y="17728"/>
                  <a:pt x="4412" y="17647"/>
                </a:cubicBezTo>
                <a:lnTo>
                  <a:pt x="3093" y="18447"/>
                </a:lnTo>
                <a:cubicBezTo>
                  <a:pt x="2895" y="18568"/>
                  <a:pt x="2642" y="18499"/>
                  <a:pt x="2523" y="18295"/>
                </a:cubicBezTo>
                <a:cubicBezTo>
                  <a:pt x="2404" y="18090"/>
                  <a:pt x="2462" y="17823"/>
                  <a:pt x="2653" y="17692"/>
                </a:cubicBezTo>
                <a:lnTo>
                  <a:pt x="5432" y="15801"/>
                </a:lnTo>
                <a:lnTo>
                  <a:pt x="2634" y="17498"/>
                </a:lnTo>
                <a:cubicBezTo>
                  <a:pt x="2434" y="17620"/>
                  <a:pt x="2179" y="17549"/>
                  <a:pt x="2061" y="17342"/>
                </a:cubicBezTo>
                <a:cubicBezTo>
                  <a:pt x="2033" y="17292"/>
                  <a:pt x="2015" y="17239"/>
                  <a:pt x="2007" y="17185"/>
                </a:cubicBezTo>
                <a:lnTo>
                  <a:pt x="1955" y="17217"/>
                </a:lnTo>
                <a:cubicBezTo>
                  <a:pt x="1755" y="17338"/>
                  <a:pt x="1500" y="17268"/>
                  <a:pt x="1382" y="17060"/>
                </a:cubicBezTo>
                <a:cubicBezTo>
                  <a:pt x="1264" y="16852"/>
                  <a:pt x="1327" y="16583"/>
                  <a:pt x="1524" y="16457"/>
                </a:cubicBezTo>
                <a:lnTo>
                  <a:pt x="1619" y="16395"/>
                </a:lnTo>
                <a:cubicBezTo>
                  <a:pt x="1581" y="16363"/>
                  <a:pt x="1548" y="16324"/>
                  <a:pt x="1521" y="16278"/>
                </a:cubicBezTo>
                <a:cubicBezTo>
                  <a:pt x="1402" y="16073"/>
                  <a:pt x="1461" y="15805"/>
                  <a:pt x="1654" y="15675"/>
                </a:cubicBezTo>
                <a:lnTo>
                  <a:pt x="3911" y="14153"/>
                </a:lnTo>
                <a:lnTo>
                  <a:pt x="2785" y="14836"/>
                </a:lnTo>
                <a:cubicBezTo>
                  <a:pt x="2587" y="14957"/>
                  <a:pt x="2333" y="14888"/>
                  <a:pt x="2214" y="14682"/>
                </a:cubicBezTo>
                <a:cubicBezTo>
                  <a:pt x="2135" y="14544"/>
                  <a:pt x="2135" y="14378"/>
                  <a:pt x="2203" y="14245"/>
                </a:cubicBezTo>
                <a:lnTo>
                  <a:pt x="1518" y="14660"/>
                </a:lnTo>
                <a:cubicBezTo>
                  <a:pt x="1320" y="14781"/>
                  <a:pt x="1067" y="14712"/>
                  <a:pt x="948" y="14508"/>
                </a:cubicBezTo>
                <a:cubicBezTo>
                  <a:pt x="828" y="14303"/>
                  <a:pt x="886" y="14035"/>
                  <a:pt x="1078" y="13905"/>
                </a:cubicBezTo>
                <a:lnTo>
                  <a:pt x="3011" y="12591"/>
                </a:lnTo>
                <a:lnTo>
                  <a:pt x="1866" y="13286"/>
                </a:lnTo>
                <a:cubicBezTo>
                  <a:pt x="1667" y="13407"/>
                  <a:pt x="1414" y="13338"/>
                  <a:pt x="1295" y="13132"/>
                </a:cubicBezTo>
                <a:cubicBezTo>
                  <a:pt x="1176" y="12927"/>
                  <a:pt x="1235" y="12659"/>
                  <a:pt x="1429" y="12529"/>
                </a:cubicBezTo>
                <a:lnTo>
                  <a:pt x="1593" y="12419"/>
                </a:lnTo>
                <a:lnTo>
                  <a:pt x="632" y="13002"/>
                </a:lnTo>
                <a:cubicBezTo>
                  <a:pt x="434" y="13123"/>
                  <a:pt x="182" y="13055"/>
                  <a:pt x="63" y="12851"/>
                </a:cubicBezTo>
                <a:cubicBezTo>
                  <a:pt x="-57" y="12647"/>
                  <a:pt x="-1" y="12380"/>
                  <a:pt x="190" y="12248"/>
                </a:cubicBezTo>
                <a:lnTo>
                  <a:pt x="2952" y="10343"/>
                </a:lnTo>
                <a:lnTo>
                  <a:pt x="796" y="11651"/>
                </a:lnTo>
                <a:cubicBezTo>
                  <a:pt x="597" y="11773"/>
                  <a:pt x="342" y="11703"/>
                  <a:pt x="224" y="11496"/>
                </a:cubicBezTo>
                <a:cubicBezTo>
                  <a:pt x="106" y="11289"/>
                  <a:pt x="167" y="11021"/>
                  <a:pt x="361" y="10892"/>
                </a:cubicBezTo>
                <a:lnTo>
                  <a:pt x="559" y="10762"/>
                </a:lnTo>
                <a:cubicBezTo>
                  <a:pt x="507" y="10728"/>
                  <a:pt x="462" y="10680"/>
                  <a:pt x="427" y="10622"/>
                </a:cubicBezTo>
                <a:cubicBezTo>
                  <a:pt x="307" y="10418"/>
                  <a:pt x="363" y="10151"/>
                  <a:pt x="553" y="10019"/>
                </a:cubicBezTo>
                <a:lnTo>
                  <a:pt x="2730" y="8505"/>
                </a:lnTo>
                <a:lnTo>
                  <a:pt x="1014" y="9546"/>
                </a:lnTo>
                <a:cubicBezTo>
                  <a:pt x="816" y="9667"/>
                  <a:pt x="562" y="9598"/>
                  <a:pt x="443" y="9392"/>
                </a:cubicBezTo>
                <a:cubicBezTo>
                  <a:pt x="324" y="9185"/>
                  <a:pt x="385" y="8917"/>
                  <a:pt x="579" y="8788"/>
                </a:cubicBezTo>
                <a:lnTo>
                  <a:pt x="1586" y="8121"/>
                </a:lnTo>
                <a:cubicBezTo>
                  <a:pt x="1567" y="8100"/>
                  <a:pt x="1549" y="8077"/>
                  <a:pt x="1534" y="8052"/>
                </a:cubicBezTo>
                <a:cubicBezTo>
                  <a:pt x="1413" y="7852"/>
                  <a:pt x="1462" y="7588"/>
                  <a:pt x="1646" y="7451"/>
                </a:cubicBezTo>
                <a:lnTo>
                  <a:pt x="3934" y="5755"/>
                </a:lnTo>
                <a:lnTo>
                  <a:pt x="1630" y="7153"/>
                </a:lnTo>
                <a:cubicBezTo>
                  <a:pt x="1436" y="7271"/>
                  <a:pt x="1187" y="7209"/>
                  <a:pt x="1065" y="7011"/>
                </a:cubicBezTo>
                <a:cubicBezTo>
                  <a:pt x="943" y="6813"/>
                  <a:pt x="990" y="6549"/>
                  <a:pt x="1172" y="6411"/>
                </a:cubicBezTo>
                <a:lnTo>
                  <a:pt x="2876" y="5114"/>
                </a:lnTo>
                <a:lnTo>
                  <a:pt x="2721" y="5208"/>
                </a:lnTo>
                <a:cubicBezTo>
                  <a:pt x="2532" y="5323"/>
                  <a:pt x="2291" y="5267"/>
                  <a:pt x="2165" y="5079"/>
                </a:cubicBezTo>
                <a:cubicBezTo>
                  <a:pt x="2040" y="4890"/>
                  <a:pt x="2073" y="4633"/>
                  <a:pt x="2240" y="4485"/>
                </a:cubicBezTo>
                <a:lnTo>
                  <a:pt x="3715" y="3188"/>
                </a:lnTo>
                <a:cubicBezTo>
                  <a:pt x="3634" y="3151"/>
                  <a:pt x="3564" y="3088"/>
                  <a:pt x="3517" y="3003"/>
                </a:cubicBezTo>
                <a:cubicBezTo>
                  <a:pt x="3401" y="2791"/>
                  <a:pt x="3470" y="2520"/>
                  <a:pt x="3671" y="2398"/>
                </a:cubicBezTo>
                <a:lnTo>
                  <a:pt x="6733" y="540"/>
                </a:lnTo>
                <a:cubicBezTo>
                  <a:pt x="6922" y="425"/>
                  <a:pt x="7164" y="481"/>
                  <a:pt x="7289" y="670"/>
                </a:cubicBezTo>
                <a:cubicBezTo>
                  <a:pt x="7414" y="858"/>
                  <a:pt x="7382" y="1116"/>
                  <a:pt x="7214" y="1263"/>
                </a:cubicBezTo>
                <a:lnTo>
                  <a:pt x="6495" y="1896"/>
                </a:lnTo>
                <a:lnTo>
                  <a:pt x="9522" y="59"/>
                </a:lnTo>
                <a:cubicBezTo>
                  <a:pt x="9716" y="-58"/>
                  <a:pt x="9964" y="4"/>
                  <a:pt x="10086" y="202"/>
                </a:cubicBezTo>
                <a:cubicBezTo>
                  <a:pt x="10208" y="400"/>
                  <a:pt x="10162" y="663"/>
                  <a:pt x="9980" y="801"/>
                </a:cubicBezTo>
                <a:lnTo>
                  <a:pt x="8276" y="2098"/>
                </a:lnTo>
                <a:lnTo>
                  <a:pt x="11546" y="114"/>
                </a:lnTo>
                <a:cubicBezTo>
                  <a:pt x="11741" y="-4"/>
                  <a:pt x="11990" y="60"/>
                  <a:pt x="12111" y="259"/>
                </a:cubicBezTo>
                <a:cubicBezTo>
                  <a:pt x="12233" y="459"/>
                  <a:pt x="12183" y="723"/>
                  <a:pt x="11999" y="860"/>
                </a:cubicBezTo>
                <a:lnTo>
                  <a:pt x="9712" y="2555"/>
                </a:lnTo>
                <a:lnTo>
                  <a:pt x="12863" y="644"/>
                </a:lnTo>
                <a:cubicBezTo>
                  <a:pt x="13062" y="523"/>
                  <a:pt x="13316" y="592"/>
                  <a:pt x="13434" y="798"/>
                </a:cubicBezTo>
                <a:cubicBezTo>
                  <a:pt x="13463" y="848"/>
                  <a:pt x="13481" y="901"/>
                  <a:pt x="13489" y="955"/>
                </a:cubicBezTo>
                <a:lnTo>
                  <a:pt x="14265" y="484"/>
                </a:lnTo>
                <a:cubicBezTo>
                  <a:pt x="14462" y="364"/>
                  <a:pt x="14714" y="431"/>
                  <a:pt x="14834" y="635"/>
                </a:cubicBezTo>
                <a:cubicBezTo>
                  <a:pt x="14954" y="838"/>
                  <a:pt x="14898" y="1105"/>
                  <a:pt x="14708" y="1237"/>
                </a:cubicBezTo>
                <a:lnTo>
                  <a:pt x="12533" y="2750"/>
                </a:lnTo>
                <a:lnTo>
                  <a:pt x="15152" y="1161"/>
                </a:lnTo>
                <a:cubicBezTo>
                  <a:pt x="15351" y="1040"/>
                  <a:pt x="15605" y="1109"/>
                  <a:pt x="15724" y="1316"/>
                </a:cubicBezTo>
                <a:cubicBezTo>
                  <a:pt x="15824" y="1490"/>
                  <a:pt x="15796" y="1708"/>
                  <a:pt x="15669" y="1849"/>
                </a:cubicBezTo>
                <a:cubicBezTo>
                  <a:pt x="15731" y="1885"/>
                  <a:pt x="15786" y="1937"/>
                  <a:pt x="15827" y="2006"/>
                </a:cubicBezTo>
                <a:cubicBezTo>
                  <a:pt x="15946" y="2210"/>
                  <a:pt x="15890" y="2477"/>
                  <a:pt x="15699" y="2608"/>
                </a:cubicBezTo>
                <a:lnTo>
                  <a:pt x="12934" y="4516"/>
                </a:lnTo>
                <a:lnTo>
                  <a:pt x="17776" y="1578"/>
                </a:lnTo>
                <a:cubicBezTo>
                  <a:pt x="17974" y="1458"/>
                  <a:pt x="18228" y="1526"/>
                  <a:pt x="18347" y="1732"/>
                </a:cubicBezTo>
                <a:cubicBezTo>
                  <a:pt x="18466" y="1938"/>
                  <a:pt x="18406" y="2205"/>
                  <a:pt x="18213" y="2335"/>
                </a:cubicBezTo>
                <a:lnTo>
                  <a:pt x="17202" y="3012"/>
                </a:lnTo>
                <a:cubicBezTo>
                  <a:pt x="17352" y="3001"/>
                  <a:pt x="17502" y="3079"/>
                  <a:pt x="17587" y="3224"/>
                </a:cubicBezTo>
                <a:cubicBezTo>
                  <a:pt x="17706" y="3428"/>
                  <a:pt x="17648" y="3696"/>
                  <a:pt x="17456" y="3826"/>
                </a:cubicBezTo>
                <a:lnTo>
                  <a:pt x="15523" y="5141"/>
                </a:lnTo>
                <a:lnTo>
                  <a:pt x="17548" y="3912"/>
                </a:lnTo>
                <a:cubicBezTo>
                  <a:pt x="17747" y="3792"/>
                  <a:pt x="18001" y="3860"/>
                  <a:pt x="18119" y="4065"/>
                </a:cubicBezTo>
                <a:cubicBezTo>
                  <a:pt x="18199" y="4203"/>
                  <a:pt x="18199" y="4370"/>
                  <a:pt x="18131" y="4503"/>
                </a:cubicBezTo>
                <a:lnTo>
                  <a:pt x="19052" y="3944"/>
                </a:lnTo>
                <a:cubicBezTo>
                  <a:pt x="19251" y="3824"/>
                  <a:pt x="19503" y="3892"/>
                  <a:pt x="19623" y="4097"/>
                </a:cubicBezTo>
                <a:cubicBezTo>
                  <a:pt x="19742" y="4303"/>
                  <a:pt x="19683" y="4570"/>
                  <a:pt x="19490" y="4700"/>
                </a:cubicBezTo>
                <a:lnTo>
                  <a:pt x="17234" y="6222"/>
                </a:lnTo>
                <a:lnTo>
                  <a:pt x="19391" y="4913"/>
                </a:lnTo>
                <a:cubicBezTo>
                  <a:pt x="19590" y="4792"/>
                  <a:pt x="19846" y="4862"/>
                  <a:pt x="19963" y="5070"/>
                </a:cubicBezTo>
                <a:cubicBezTo>
                  <a:pt x="19993" y="5122"/>
                  <a:pt x="20011" y="5178"/>
                  <a:pt x="20019" y="5235"/>
                </a:cubicBezTo>
                <a:cubicBezTo>
                  <a:pt x="20216" y="5125"/>
                  <a:pt x="20464" y="5195"/>
                  <a:pt x="20580" y="5399"/>
                </a:cubicBezTo>
                <a:cubicBezTo>
                  <a:pt x="20698" y="5607"/>
                  <a:pt x="20634" y="5876"/>
                  <a:pt x="20438" y="6003"/>
                </a:cubicBezTo>
                <a:lnTo>
                  <a:pt x="19769" y="6435"/>
                </a:lnTo>
                <a:cubicBezTo>
                  <a:pt x="19798" y="6463"/>
                  <a:pt x="19823" y="6495"/>
                  <a:pt x="19845" y="6532"/>
                </a:cubicBezTo>
                <a:cubicBezTo>
                  <a:pt x="19964" y="6737"/>
                  <a:pt x="19906" y="7004"/>
                  <a:pt x="19714" y="7135"/>
                </a:cubicBezTo>
                <a:lnTo>
                  <a:pt x="16936" y="9026"/>
                </a:lnTo>
                <a:lnTo>
                  <a:pt x="20853" y="6650"/>
                </a:lnTo>
                <a:cubicBezTo>
                  <a:pt x="21052" y="6528"/>
                  <a:pt x="21307" y="6598"/>
                  <a:pt x="21425" y="6805"/>
                </a:cubicBezTo>
                <a:cubicBezTo>
                  <a:pt x="21543" y="7012"/>
                  <a:pt x="21482" y="7281"/>
                  <a:pt x="21286" y="7409"/>
                </a:cubicBezTo>
                <a:lnTo>
                  <a:pt x="20045" y="8222"/>
                </a:lnTo>
                <a:cubicBezTo>
                  <a:pt x="20087" y="8254"/>
                  <a:pt x="20125" y="8296"/>
                  <a:pt x="20154" y="8346"/>
                </a:cubicBezTo>
                <a:cubicBezTo>
                  <a:pt x="20274" y="8549"/>
                  <a:pt x="20219" y="8815"/>
                  <a:pt x="20030" y="8948"/>
                </a:cubicBezTo>
                <a:lnTo>
                  <a:pt x="16835" y="11183"/>
                </a:lnTo>
                <a:lnTo>
                  <a:pt x="20194" y="9145"/>
                </a:lnTo>
                <a:cubicBezTo>
                  <a:pt x="20392" y="9024"/>
                  <a:pt x="20646" y="9093"/>
                  <a:pt x="20765" y="9299"/>
                </a:cubicBezTo>
                <a:cubicBezTo>
                  <a:pt x="20884" y="9506"/>
                  <a:pt x="20824" y="9774"/>
                  <a:pt x="20630" y="9903"/>
                </a:cubicBezTo>
                <a:lnTo>
                  <a:pt x="20003" y="10319"/>
                </a:lnTo>
                <a:cubicBezTo>
                  <a:pt x="20066" y="10356"/>
                  <a:pt x="20122" y="10410"/>
                  <a:pt x="20162" y="10480"/>
                </a:cubicBezTo>
                <a:cubicBezTo>
                  <a:pt x="20280" y="10687"/>
                  <a:pt x="20219" y="10955"/>
                  <a:pt x="20024" y="11083"/>
                </a:cubicBezTo>
                <a:lnTo>
                  <a:pt x="19989" y="11106"/>
                </a:lnTo>
                <a:cubicBezTo>
                  <a:pt x="20023" y="11136"/>
                  <a:pt x="20053" y="11172"/>
                  <a:pt x="20077" y="11213"/>
                </a:cubicBezTo>
                <a:cubicBezTo>
                  <a:pt x="20196" y="11418"/>
                  <a:pt x="20139" y="11685"/>
                  <a:pt x="19948" y="11816"/>
                </a:cubicBezTo>
                <a:lnTo>
                  <a:pt x="19720" y="11971"/>
                </a:lnTo>
                <a:cubicBezTo>
                  <a:pt x="19883" y="11944"/>
                  <a:pt x="20052" y="12019"/>
                  <a:pt x="20144" y="12174"/>
                </a:cubicBezTo>
                <a:cubicBezTo>
                  <a:pt x="20264" y="12377"/>
                  <a:pt x="20210" y="12643"/>
                  <a:pt x="20021" y="12776"/>
                </a:cubicBezTo>
                <a:lnTo>
                  <a:pt x="19214" y="13347"/>
                </a:lnTo>
                <a:lnTo>
                  <a:pt x="20519" y="12555"/>
                </a:lnTo>
                <a:cubicBezTo>
                  <a:pt x="20717" y="12434"/>
                  <a:pt x="20971" y="12502"/>
                  <a:pt x="21090" y="12709"/>
                </a:cubicBezTo>
                <a:cubicBezTo>
                  <a:pt x="21209" y="12914"/>
                  <a:pt x="21149" y="13182"/>
                  <a:pt x="20956" y="13312"/>
                </a:cubicBezTo>
                <a:lnTo>
                  <a:pt x="20359" y="13711"/>
                </a:lnTo>
                <a:cubicBezTo>
                  <a:pt x="20386" y="13737"/>
                  <a:pt x="20410" y="13767"/>
                  <a:pt x="20431" y="13801"/>
                </a:cubicBezTo>
                <a:cubicBezTo>
                  <a:pt x="20552" y="14001"/>
                  <a:pt x="20503" y="14265"/>
                  <a:pt x="20319" y="14402"/>
                </a:cubicBezTo>
                <a:lnTo>
                  <a:pt x="18332" y="15877"/>
                </a:lnTo>
                <a:lnTo>
                  <a:pt x="18896" y="15535"/>
                </a:lnTo>
                <a:cubicBezTo>
                  <a:pt x="19088" y="15417"/>
                  <a:pt x="19334" y="15479"/>
                  <a:pt x="19457" y="15674"/>
                </a:cubicBezTo>
                <a:cubicBezTo>
                  <a:pt x="19580" y="15868"/>
                  <a:pt x="19538" y="16130"/>
                  <a:pt x="19361" y="16271"/>
                </a:cubicBezTo>
                <a:lnTo>
                  <a:pt x="17911" y="17426"/>
                </a:lnTo>
                <a:cubicBezTo>
                  <a:pt x="17948" y="17458"/>
                  <a:pt x="17980" y="17498"/>
                  <a:pt x="18005" y="17544"/>
                </a:cubicBezTo>
                <a:cubicBezTo>
                  <a:pt x="18121" y="17756"/>
                  <a:pt x="18052" y="18026"/>
                  <a:pt x="17851" y="18148"/>
                </a:cubicBezTo>
                <a:lnTo>
                  <a:pt x="14263" y="20325"/>
                </a:lnTo>
                <a:cubicBezTo>
                  <a:pt x="14071" y="20443"/>
                  <a:pt x="13825" y="20381"/>
                  <a:pt x="13702" y="20186"/>
                </a:cubicBezTo>
                <a:cubicBezTo>
                  <a:pt x="13610" y="20041"/>
                  <a:pt x="13610" y="19858"/>
                  <a:pt x="13690" y="19716"/>
                </a:cubicBezTo>
                <a:lnTo>
                  <a:pt x="10778" y="21483"/>
                </a:lnTo>
                <a:cubicBezTo>
                  <a:pt x="10712" y="21523"/>
                  <a:pt x="10639" y="21542"/>
                  <a:pt x="10568" y="21542"/>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r>
              <a:rPr lang="en-US" sz="2400" b="1" dirty="0">
                <a:latin typeface="Calibri" panose="020F0502020204030204" pitchFamily="34" charset="0"/>
                <a:ea typeface="Arial" charset="0"/>
                <a:cs typeface="Calibri" panose="020F0502020204030204" pitchFamily="34" charset="0"/>
              </a:rPr>
              <a:t>1</a:t>
            </a:r>
            <a:endParaRPr sz="2400" b="1" dirty="0">
              <a:latin typeface="Calibri" panose="020F0502020204030204" pitchFamily="34" charset="0"/>
              <a:ea typeface="Arial" charset="0"/>
              <a:cs typeface="Calibri" panose="020F0502020204030204" pitchFamily="34" charset="0"/>
            </a:endParaRPr>
          </a:p>
        </p:txBody>
      </p:sp>
      <p:sp>
        <p:nvSpPr>
          <p:cNvPr id="30" name="Shape 197"/>
          <p:cNvSpPr/>
          <p:nvPr/>
        </p:nvSpPr>
        <p:spPr>
          <a:xfrm>
            <a:off x="1669018" y="1831048"/>
            <a:ext cx="6846332" cy="1178371"/>
          </a:xfrm>
          <a:prstGeom prst="rect">
            <a:avLst/>
          </a:prstGeom>
          <a:ln w="12700">
            <a:miter lim="400000"/>
          </a:ln>
          <a:extLst>
            <a:ext uri="{C572A759-6A51-4108-AA02-DFA0A04FC94B}">
              <ma14:wrappingTextBoxFlag xmlns="" xmlns:ma14="http://schemas.microsoft.com/office/mac/drawingml/2011/main" val="1"/>
            </a:ext>
          </a:extLst>
        </p:spPr>
        <p:txBody>
          <a:bodyPr lIns="0" tIns="0" rIns="0" bIns="0"/>
          <a:lstStyle>
            <a:lvl1pPr algn="l">
              <a:defRPr sz="2200">
                <a:solidFill>
                  <a:srgbClr val="727272"/>
                </a:solidFill>
                <a:latin typeface="+mn-lt"/>
                <a:ea typeface="+mn-ea"/>
                <a:cs typeface="+mn-cs"/>
                <a:sym typeface="Avenir Book"/>
              </a:defRPr>
            </a:lvl1pPr>
          </a:lstStyle>
          <a:p>
            <a:pPr algn="just"/>
            <a:r>
              <a:rPr lang="en-US" altLang="zh-CN" sz="2400" dirty="0" err="1">
                <a:solidFill>
                  <a:schemeClr val="bg1"/>
                </a:solidFill>
                <a:latin typeface="Calibri" panose="020F0502020204030204" pitchFamily="34" charset="0"/>
                <a:ea typeface="微软雅黑" panose="020B0503020204020204" pitchFamily="34" charset="-122"/>
                <a:cs typeface="Calibri" panose="020F0502020204030204" pitchFamily="34" charset="0"/>
              </a:rPr>
              <a:t>TagVision</a:t>
            </a:r>
            <a:r>
              <a:rPr lang="en-US" altLang="zh-CN" sz="2400" dirty="0">
                <a:solidFill>
                  <a:schemeClr val="bg1"/>
                </a:solidFill>
                <a:latin typeface="Calibri" panose="020F0502020204030204" pitchFamily="34" charset="0"/>
                <a:ea typeface="微软雅黑" panose="020B0503020204020204" pitchFamily="34" charset="-122"/>
                <a:cs typeface="Calibri" panose="020F0502020204030204" pitchFamily="34" charset="0"/>
              </a:rPr>
              <a:t> makes an innovative </a:t>
            </a:r>
            <a:r>
              <a:rPr lang="en-US" altLang="zh-CN" sz="2400" dirty="0">
                <a:solidFill>
                  <a:srgbClr val="00B050"/>
                </a:solidFill>
                <a:latin typeface="Calibri" panose="020F0502020204030204" pitchFamily="34" charset="0"/>
                <a:ea typeface="微软雅黑" panose="020B0503020204020204" pitchFamily="34" charset="-122"/>
                <a:cs typeface="Calibri" panose="020F0502020204030204" pitchFamily="34" charset="0"/>
              </a:rPr>
              <a:t>combination</a:t>
            </a:r>
            <a:r>
              <a:rPr lang="en-US" altLang="zh-CN" sz="2400" dirty="0">
                <a:solidFill>
                  <a:schemeClr val="bg1"/>
                </a:solidFill>
                <a:latin typeface="Calibri" panose="020F0502020204030204" pitchFamily="34" charset="0"/>
                <a:ea typeface="微软雅黑" panose="020B0503020204020204" pitchFamily="34" charset="-122"/>
                <a:cs typeface="Calibri" panose="020F0502020204030204" pitchFamily="34" charset="0"/>
              </a:rPr>
              <a:t> of the computer vision and RFID technologies, utilizing the advantages of both.</a:t>
            </a:r>
            <a:endParaRPr lang="en-US" sz="20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p:txBody>
      </p:sp>
      <p:sp>
        <p:nvSpPr>
          <p:cNvPr id="31" name="Shape 12"/>
          <p:cNvSpPr/>
          <p:nvPr/>
        </p:nvSpPr>
        <p:spPr>
          <a:xfrm>
            <a:off x="732239" y="3741763"/>
            <a:ext cx="625079" cy="625079"/>
          </a:xfrm>
          <a:custGeom>
            <a:avLst/>
            <a:gdLst/>
            <a:ahLst/>
            <a:cxnLst>
              <a:cxn ang="0">
                <a:pos x="wd2" y="hd2"/>
              </a:cxn>
              <a:cxn ang="5400000">
                <a:pos x="wd2" y="hd2"/>
              </a:cxn>
              <a:cxn ang="10800000">
                <a:pos x="wd2" y="hd2"/>
              </a:cxn>
              <a:cxn ang="16200000">
                <a:pos x="wd2" y="hd2"/>
              </a:cxn>
            </a:cxnLst>
            <a:rect l="0" t="0" r="r" b="b"/>
            <a:pathLst>
              <a:path w="21485" h="21542" extrusionOk="0">
                <a:moveTo>
                  <a:pt x="10568" y="21542"/>
                </a:moveTo>
                <a:cubicBezTo>
                  <a:pt x="10429" y="21542"/>
                  <a:pt x="10293" y="21470"/>
                  <a:pt x="10213" y="21338"/>
                </a:cubicBezTo>
                <a:cubicBezTo>
                  <a:pt x="10091" y="21139"/>
                  <a:pt x="10140" y="20874"/>
                  <a:pt x="10324" y="20737"/>
                </a:cubicBezTo>
                <a:lnTo>
                  <a:pt x="12314" y="19261"/>
                </a:lnTo>
                <a:lnTo>
                  <a:pt x="9527" y="20951"/>
                </a:lnTo>
                <a:cubicBezTo>
                  <a:pt x="9329" y="21072"/>
                  <a:pt x="9075" y="21004"/>
                  <a:pt x="8956" y="20797"/>
                </a:cubicBezTo>
                <a:cubicBezTo>
                  <a:pt x="8925" y="20744"/>
                  <a:pt x="8906" y="20686"/>
                  <a:pt x="8899" y="20627"/>
                </a:cubicBezTo>
                <a:lnTo>
                  <a:pt x="8887" y="20634"/>
                </a:lnTo>
                <a:cubicBezTo>
                  <a:pt x="8690" y="20754"/>
                  <a:pt x="8439" y="20688"/>
                  <a:pt x="8319" y="20485"/>
                </a:cubicBezTo>
                <a:cubicBezTo>
                  <a:pt x="8199" y="20283"/>
                  <a:pt x="8253" y="20016"/>
                  <a:pt x="8442" y="19883"/>
                </a:cubicBezTo>
                <a:lnTo>
                  <a:pt x="9250" y="19313"/>
                </a:lnTo>
                <a:lnTo>
                  <a:pt x="6890" y="20744"/>
                </a:lnTo>
                <a:cubicBezTo>
                  <a:pt x="6692" y="20865"/>
                  <a:pt x="6440" y="20797"/>
                  <a:pt x="6320" y="20592"/>
                </a:cubicBezTo>
                <a:cubicBezTo>
                  <a:pt x="6216" y="20415"/>
                  <a:pt x="6246" y="20189"/>
                  <a:pt x="6382" y="20048"/>
                </a:cubicBezTo>
                <a:lnTo>
                  <a:pt x="6246" y="20130"/>
                </a:lnTo>
                <a:cubicBezTo>
                  <a:pt x="6047" y="20251"/>
                  <a:pt x="5793" y="20182"/>
                  <a:pt x="5674" y="19974"/>
                </a:cubicBezTo>
                <a:cubicBezTo>
                  <a:pt x="5556" y="19767"/>
                  <a:pt x="5617" y="19499"/>
                  <a:pt x="5812" y="19371"/>
                </a:cubicBezTo>
                <a:lnTo>
                  <a:pt x="5938" y="19288"/>
                </a:lnTo>
                <a:cubicBezTo>
                  <a:pt x="5905" y="19258"/>
                  <a:pt x="5876" y="19222"/>
                  <a:pt x="5852" y="19181"/>
                </a:cubicBezTo>
                <a:cubicBezTo>
                  <a:pt x="5803" y="19094"/>
                  <a:pt x="5784" y="18997"/>
                  <a:pt x="5794" y="18904"/>
                </a:cubicBezTo>
                <a:cubicBezTo>
                  <a:pt x="5598" y="19014"/>
                  <a:pt x="5355" y="18946"/>
                  <a:pt x="5237" y="18747"/>
                </a:cubicBezTo>
                <a:cubicBezTo>
                  <a:pt x="5117" y="18544"/>
                  <a:pt x="5173" y="18277"/>
                  <a:pt x="5362" y="18145"/>
                </a:cubicBezTo>
                <a:lnTo>
                  <a:pt x="8559" y="15908"/>
                </a:lnTo>
                <a:lnTo>
                  <a:pt x="5044" y="18041"/>
                </a:lnTo>
                <a:cubicBezTo>
                  <a:pt x="4845" y="18162"/>
                  <a:pt x="4590" y="18092"/>
                  <a:pt x="4472" y="17885"/>
                </a:cubicBezTo>
                <a:cubicBezTo>
                  <a:pt x="4430" y="17810"/>
                  <a:pt x="4410" y="17728"/>
                  <a:pt x="4412" y="17647"/>
                </a:cubicBezTo>
                <a:lnTo>
                  <a:pt x="3093" y="18447"/>
                </a:lnTo>
                <a:cubicBezTo>
                  <a:pt x="2895" y="18568"/>
                  <a:pt x="2642" y="18499"/>
                  <a:pt x="2523" y="18295"/>
                </a:cubicBezTo>
                <a:cubicBezTo>
                  <a:pt x="2404" y="18090"/>
                  <a:pt x="2462" y="17823"/>
                  <a:pt x="2653" y="17692"/>
                </a:cubicBezTo>
                <a:lnTo>
                  <a:pt x="5432" y="15801"/>
                </a:lnTo>
                <a:lnTo>
                  <a:pt x="2634" y="17498"/>
                </a:lnTo>
                <a:cubicBezTo>
                  <a:pt x="2434" y="17620"/>
                  <a:pt x="2179" y="17549"/>
                  <a:pt x="2061" y="17342"/>
                </a:cubicBezTo>
                <a:cubicBezTo>
                  <a:pt x="2033" y="17292"/>
                  <a:pt x="2015" y="17239"/>
                  <a:pt x="2007" y="17185"/>
                </a:cubicBezTo>
                <a:lnTo>
                  <a:pt x="1955" y="17217"/>
                </a:lnTo>
                <a:cubicBezTo>
                  <a:pt x="1755" y="17338"/>
                  <a:pt x="1500" y="17268"/>
                  <a:pt x="1382" y="17060"/>
                </a:cubicBezTo>
                <a:cubicBezTo>
                  <a:pt x="1264" y="16852"/>
                  <a:pt x="1327" y="16583"/>
                  <a:pt x="1524" y="16457"/>
                </a:cubicBezTo>
                <a:lnTo>
                  <a:pt x="1619" y="16395"/>
                </a:lnTo>
                <a:cubicBezTo>
                  <a:pt x="1581" y="16363"/>
                  <a:pt x="1548" y="16324"/>
                  <a:pt x="1521" y="16278"/>
                </a:cubicBezTo>
                <a:cubicBezTo>
                  <a:pt x="1402" y="16073"/>
                  <a:pt x="1461" y="15805"/>
                  <a:pt x="1654" y="15675"/>
                </a:cubicBezTo>
                <a:lnTo>
                  <a:pt x="3911" y="14153"/>
                </a:lnTo>
                <a:lnTo>
                  <a:pt x="2785" y="14836"/>
                </a:lnTo>
                <a:cubicBezTo>
                  <a:pt x="2587" y="14957"/>
                  <a:pt x="2333" y="14888"/>
                  <a:pt x="2214" y="14682"/>
                </a:cubicBezTo>
                <a:cubicBezTo>
                  <a:pt x="2135" y="14544"/>
                  <a:pt x="2135" y="14378"/>
                  <a:pt x="2203" y="14245"/>
                </a:cubicBezTo>
                <a:lnTo>
                  <a:pt x="1518" y="14660"/>
                </a:lnTo>
                <a:cubicBezTo>
                  <a:pt x="1320" y="14781"/>
                  <a:pt x="1067" y="14712"/>
                  <a:pt x="948" y="14508"/>
                </a:cubicBezTo>
                <a:cubicBezTo>
                  <a:pt x="828" y="14303"/>
                  <a:pt x="886" y="14035"/>
                  <a:pt x="1078" y="13905"/>
                </a:cubicBezTo>
                <a:lnTo>
                  <a:pt x="3011" y="12591"/>
                </a:lnTo>
                <a:lnTo>
                  <a:pt x="1866" y="13286"/>
                </a:lnTo>
                <a:cubicBezTo>
                  <a:pt x="1667" y="13407"/>
                  <a:pt x="1414" y="13338"/>
                  <a:pt x="1295" y="13132"/>
                </a:cubicBezTo>
                <a:cubicBezTo>
                  <a:pt x="1176" y="12927"/>
                  <a:pt x="1235" y="12659"/>
                  <a:pt x="1429" y="12529"/>
                </a:cubicBezTo>
                <a:lnTo>
                  <a:pt x="1593" y="12419"/>
                </a:lnTo>
                <a:lnTo>
                  <a:pt x="632" y="13002"/>
                </a:lnTo>
                <a:cubicBezTo>
                  <a:pt x="434" y="13123"/>
                  <a:pt x="182" y="13055"/>
                  <a:pt x="63" y="12851"/>
                </a:cubicBezTo>
                <a:cubicBezTo>
                  <a:pt x="-57" y="12647"/>
                  <a:pt x="-1" y="12380"/>
                  <a:pt x="190" y="12248"/>
                </a:cubicBezTo>
                <a:lnTo>
                  <a:pt x="2952" y="10343"/>
                </a:lnTo>
                <a:lnTo>
                  <a:pt x="796" y="11651"/>
                </a:lnTo>
                <a:cubicBezTo>
                  <a:pt x="597" y="11773"/>
                  <a:pt x="342" y="11703"/>
                  <a:pt x="224" y="11496"/>
                </a:cubicBezTo>
                <a:cubicBezTo>
                  <a:pt x="106" y="11289"/>
                  <a:pt x="167" y="11021"/>
                  <a:pt x="361" y="10892"/>
                </a:cubicBezTo>
                <a:lnTo>
                  <a:pt x="559" y="10762"/>
                </a:lnTo>
                <a:cubicBezTo>
                  <a:pt x="507" y="10728"/>
                  <a:pt x="462" y="10680"/>
                  <a:pt x="427" y="10622"/>
                </a:cubicBezTo>
                <a:cubicBezTo>
                  <a:pt x="307" y="10418"/>
                  <a:pt x="363" y="10151"/>
                  <a:pt x="553" y="10019"/>
                </a:cubicBezTo>
                <a:lnTo>
                  <a:pt x="2730" y="8505"/>
                </a:lnTo>
                <a:lnTo>
                  <a:pt x="1014" y="9546"/>
                </a:lnTo>
                <a:cubicBezTo>
                  <a:pt x="816" y="9667"/>
                  <a:pt x="562" y="9598"/>
                  <a:pt x="443" y="9392"/>
                </a:cubicBezTo>
                <a:cubicBezTo>
                  <a:pt x="324" y="9185"/>
                  <a:pt x="385" y="8917"/>
                  <a:pt x="579" y="8788"/>
                </a:cubicBezTo>
                <a:lnTo>
                  <a:pt x="1586" y="8121"/>
                </a:lnTo>
                <a:cubicBezTo>
                  <a:pt x="1567" y="8100"/>
                  <a:pt x="1549" y="8077"/>
                  <a:pt x="1534" y="8052"/>
                </a:cubicBezTo>
                <a:cubicBezTo>
                  <a:pt x="1413" y="7852"/>
                  <a:pt x="1462" y="7588"/>
                  <a:pt x="1646" y="7451"/>
                </a:cubicBezTo>
                <a:lnTo>
                  <a:pt x="3934" y="5755"/>
                </a:lnTo>
                <a:lnTo>
                  <a:pt x="1630" y="7153"/>
                </a:lnTo>
                <a:cubicBezTo>
                  <a:pt x="1436" y="7271"/>
                  <a:pt x="1187" y="7209"/>
                  <a:pt x="1065" y="7011"/>
                </a:cubicBezTo>
                <a:cubicBezTo>
                  <a:pt x="943" y="6813"/>
                  <a:pt x="990" y="6549"/>
                  <a:pt x="1172" y="6411"/>
                </a:cubicBezTo>
                <a:lnTo>
                  <a:pt x="2876" y="5114"/>
                </a:lnTo>
                <a:lnTo>
                  <a:pt x="2721" y="5208"/>
                </a:lnTo>
                <a:cubicBezTo>
                  <a:pt x="2532" y="5323"/>
                  <a:pt x="2291" y="5267"/>
                  <a:pt x="2165" y="5079"/>
                </a:cubicBezTo>
                <a:cubicBezTo>
                  <a:pt x="2040" y="4890"/>
                  <a:pt x="2073" y="4633"/>
                  <a:pt x="2240" y="4485"/>
                </a:cubicBezTo>
                <a:lnTo>
                  <a:pt x="3715" y="3188"/>
                </a:lnTo>
                <a:cubicBezTo>
                  <a:pt x="3634" y="3151"/>
                  <a:pt x="3564" y="3088"/>
                  <a:pt x="3517" y="3003"/>
                </a:cubicBezTo>
                <a:cubicBezTo>
                  <a:pt x="3401" y="2791"/>
                  <a:pt x="3470" y="2520"/>
                  <a:pt x="3671" y="2398"/>
                </a:cubicBezTo>
                <a:lnTo>
                  <a:pt x="6733" y="540"/>
                </a:lnTo>
                <a:cubicBezTo>
                  <a:pt x="6922" y="425"/>
                  <a:pt x="7164" y="481"/>
                  <a:pt x="7289" y="670"/>
                </a:cubicBezTo>
                <a:cubicBezTo>
                  <a:pt x="7414" y="858"/>
                  <a:pt x="7382" y="1116"/>
                  <a:pt x="7214" y="1263"/>
                </a:cubicBezTo>
                <a:lnTo>
                  <a:pt x="6495" y="1896"/>
                </a:lnTo>
                <a:lnTo>
                  <a:pt x="9522" y="59"/>
                </a:lnTo>
                <a:cubicBezTo>
                  <a:pt x="9716" y="-58"/>
                  <a:pt x="9964" y="4"/>
                  <a:pt x="10086" y="202"/>
                </a:cubicBezTo>
                <a:cubicBezTo>
                  <a:pt x="10208" y="400"/>
                  <a:pt x="10162" y="663"/>
                  <a:pt x="9980" y="801"/>
                </a:cubicBezTo>
                <a:lnTo>
                  <a:pt x="8276" y="2098"/>
                </a:lnTo>
                <a:lnTo>
                  <a:pt x="11546" y="114"/>
                </a:lnTo>
                <a:cubicBezTo>
                  <a:pt x="11741" y="-4"/>
                  <a:pt x="11990" y="60"/>
                  <a:pt x="12111" y="259"/>
                </a:cubicBezTo>
                <a:cubicBezTo>
                  <a:pt x="12233" y="459"/>
                  <a:pt x="12183" y="723"/>
                  <a:pt x="11999" y="860"/>
                </a:cubicBezTo>
                <a:lnTo>
                  <a:pt x="9712" y="2555"/>
                </a:lnTo>
                <a:lnTo>
                  <a:pt x="12863" y="644"/>
                </a:lnTo>
                <a:cubicBezTo>
                  <a:pt x="13062" y="523"/>
                  <a:pt x="13316" y="592"/>
                  <a:pt x="13434" y="798"/>
                </a:cubicBezTo>
                <a:cubicBezTo>
                  <a:pt x="13463" y="848"/>
                  <a:pt x="13481" y="901"/>
                  <a:pt x="13489" y="955"/>
                </a:cubicBezTo>
                <a:lnTo>
                  <a:pt x="14265" y="484"/>
                </a:lnTo>
                <a:cubicBezTo>
                  <a:pt x="14462" y="364"/>
                  <a:pt x="14714" y="431"/>
                  <a:pt x="14834" y="635"/>
                </a:cubicBezTo>
                <a:cubicBezTo>
                  <a:pt x="14954" y="838"/>
                  <a:pt x="14898" y="1105"/>
                  <a:pt x="14708" y="1237"/>
                </a:cubicBezTo>
                <a:lnTo>
                  <a:pt x="12533" y="2750"/>
                </a:lnTo>
                <a:lnTo>
                  <a:pt x="15152" y="1161"/>
                </a:lnTo>
                <a:cubicBezTo>
                  <a:pt x="15351" y="1040"/>
                  <a:pt x="15605" y="1109"/>
                  <a:pt x="15724" y="1316"/>
                </a:cubicBezTo>
                <a:cubicBezTo>
                  <a:pt x="15824" y="1490"/>
                  <a:pt x="15796" y="1708"/>
                  <a:pt x="15669" y="1849"/>
                </a:cubicBezTo>
                <a:cubicBezTo>
                  <a:pt x="15731" y="1885"/>
                  <a:pt x="15786" y="1937"/>
                  <a:pt x="15827" y="2006"/>
                </a:cubicBezTo>
                <a:cubicBezTo>
                  <a:pt x="15946" y="2210"/>
                  <a:pt x="15890" y="2477"/>
                  <a:pt x="15699" y="2608"/>
                </a:cubicBezTo>
                <a:lnTo>
                  <a:pt x="12934" y="4516"/>
                </a:lnTo>
                <a:lnTo>
                  <a:pt x="17776" y="1578"/>
                </a:lnTo>
                <a:cubicBezTo>
                  <a:pt x="17974" y="1458"/>
                  <a:pt x="18228" y="1526"/>
                  <a:pt x="18347" y="1732"/>
                </a:cubicBezTo>
                <a:cubicBezTo>
                  <a:pt x="18466" y="1938"/>
                  <a:pt x="18406" y="2205"/>
                  <a:pt x="18213" y="2335"/>
                </a:cubicBezTo>
                <a:lnTo>
                  <a:pt x="17202" y="3012"/>
                </a:lnTo>
                <a:cubicBezTo>
                  <a:pt x="17352" y="3001"/>
                  <a:pt x="17502" y="3079"/>
                  <a:pt x="17587" y="3224"/>
                </a:cubicBezTo>
                <a:cubicBezTo>
                  <a:pt x="17706" y="3428"/>
                  <a:pt x="17648" y="3696"/>
                  <a:pt x="17456" y="3826"/>
                </a:cubicBezTo>
                <a:lnTo>
                  <a:pt x="15523" y="5141"/>
                </a:lnTo>
                <a:lnTo>
                  <a:pt x="17548" y="3912"/>
                </a:lnTo>
                <a:cubicBezTo>
                  <a:pt x="17747" y="3792"/>
                  <a:pt x="18001" y="3860"/>
                  <a:pt x="18119" y="4065"/>
                </a:cubicBezTo>
                <a:cubicBezTo>
                  <a:pt x="18199" y="4203"/>
                  <a:pt x="18199" y="4370"/>
                  <a:pt x="18131" y="4503"/>
                </a:cubicBezTo>
                <a:lnTo>
                  <a:pt x="19052" y="3944"/>
                </a:lnTo>
                <a:cubicBezTo>
                  <a:pt x="19251" y="3824"/>
                  <a:pt x="19503" y="3892"/>
                  <a:pt x="19623" y="4097"/>
                </a:cubicBezTo>
                <a:cubicBezTo>
                  <a:pt x="19742" y="4303"/>
                  <a:pt x="19683" y="4570"/>
                  <a:pt x="19490" y="4700"/>
                </a:cubicBezTo>
                <a:lnTo>
                  <a:pt x="17234" y="6222"/>
                </a:lnTo>
                <a:lnTo>
                  <a:pt x="19391" y="4913"/>
                </a:lnTo>
                <a:cubicBezTo>
                  <a:pt x="19590" y="4792"/>
                  <a:pt x="19846" y="4862"/>
                  <a:pt x="19963" y="5070"/>
                </a:cubicBezTo>
                <a:cubicBezTo>
                  <a:pt x="19993" y="5122"/>
                  <a:pt x="20011" y="5178"/>
                  <a:pt x="20019" y="5235"/>
                </a:cubicBezTo>
                <a:cubicBezTo>
                  <a:pt x="20216" y="5125"/>
                  <a:pt x="20464" y="5195"/>
                  <a:pt x="20580" y="5399"/>
                </a:cubicBezTo>
                <a:cubicBezTo>
                  <a:pt x="20698" y="5607"/>
                  <a:pt x="20634" y="5876"/>
                  <a:pt x="20438" y="6003"/>
                </a:cubicBezTo>
                <a:lnTo>
                  <a:pt x="19769" y="6435"/>
                </a:lnTo>
                <a:cubicBezTo>
                  <a:pt x="19798" y="6463"/>
                  <a:pt x="19823" y="6495"/>
                  <a:pt x="19845" y="6532"/>
                </a:cubicBezTo>
                <a:cubicBezTo>
                  <a:pt x="19964" y="6737"/>
                  <a:pt x="19906" y="7004"/>
                  <a:pt x="19714" y="7135"/>
                </a:cubicBezTo>
                <a:lnTo>
                  <a:pt x="16936" y="9026"/>
                </a:lnTo>
                <a:lnTo>
                  <a:pt x="20853" y="6650"/>
                </a:lnTo>
                <a:cubicBezTo>
                  <a:pt x="21052" y="6528"/>
                  <a:pt x="21307" y="6598"/>
                  <a:pt x="21425" y="6805"/>
                </a:cubicBezTo>
                <a:cubicBezTo>
                  <a:pt x="21543" y="7012"/>
                  <a:pt x="21482" y="7281"/>
                  <a:pt x="21286" y="7409"/>
                </a:cubicBezTo>
                <a:lnTo>
                  <a:pt x="20045" y="8222"/>
                </a:lnTo>
                <a:cubicBezTo>
                  <a:pt x="20087" y="8254"/>
                  <a:pt x="20125" y="8296"/>
                  <a:pt x="20154" y="8346"/>
                </a:cubicBezTo>
                <a:cubicBezTo>
                  <a:pt x="20274" y="8549"/>
                  <a:pt x="20219" y="8815"/>
                  <a:pt x="20030" y="8948"/>
                </a:cubicBezTo>
                <a:lnTo>
                  <a:pt x="16835" y="11183"/>
                </a:lnTo>
                <a:lnTo>
                  <a:pt x="20194" y="9145"/>
                </a:lnTo>
                <a:cubicBezTo>
                  <a:pt x="20392" y="9024"/>
                  <a:pt x="20646" y="9093"/>
                  <a:pt x="20765" y="9299"/>
                </a:cubicBezTo>
                <a:cubicBezTo>
                  <a:pt x="20884" y="9506"/>
                  <a:pt x="20824" y="9774"/>
                  <a:pt x="20630" y="9903"/>
                </a:cubicBezTo>
                <a:lnTo>
                  <a:pt x="20003" y="10319"/>
                </a:lnTo>
                <a:cubicBezTo>
                  <a:pt x="20066" y="10356"/>
                  <a:pt x="20122" y="10410"/>
                  <a:pt x="20162" y="10480"/>
                </a:cubicBezTo>
                <a:cubicBezTo>
                  <a:pt x="20280" y="10687"/>
                  <a:pt x="20219" y="10955"/>
                  <a:pt x="20024" y="11083"/>
                </a:cubicBezTo>
                <a:lnTo>
                  <a:pt x="19989" y="11106"/>
                </a:lnTo>
                <a:cubicBezTo>
                  <a:pt x="20023" y="11136"/>
                  <a:pt x="20053" y="11172"/>
                  <a:pt x="20077" y="11213"/>
                </a:cubicBezTo>
                <a:cubicBezTo>
                  <a:pt x="20196" y="11418"/>
                  <a:pt x="20139" y="11685"/>
                  <a:pt x="19948" y="11816"/>
                </a:cubicBezTo>
                <a:lnTo>
                  <a:pt x="19720" y="11971"/>
                </a:lnTo>
                <a:cubicBezTo>
                  <a:pt x="19883" y="11944"/>
                  <a:pt x="20052" y="12019"/>
                  <a:pt x="20144" y="12174"/>
                </a:cubicBezTo>
                <a:cubicBezTo>
                  <a:pt x="20264" y="12377"/>
                  <a:pt x="20210" y="12643"/>
                  <a:pt x="20021" y="12776"/>
                </a:cubicBezTo>
                <a:lnTo>
                  <a:pt x="19214" y="13347"/>
                </a:lnTo>
                <a:lnTo>
                  <a:pt x="20519" y="12555"/>
                </a:lnTo>
                <a:cubicBezTo>
                  <a:pt x="20717" y="12434"/>
                  <a:pt x="20971" y="12502"/>
                  <a:pt x="21090" y="12709"/>
                </a:cubicBezTo>
                <a:cubicBezTo>
                  <a:pt x="21209" y="12914"/>
                  <a:pt x="21149" y="13182"/>
                  <a:pt x="20956" y="13312"/>
                </a:cubicBezTo>
                <a:lnTo>
                  <a:pt x="20359" y="13711"/>
                </a:lnTo>
                <a:cubicBezTo>
                  <a:pt x="20386" y="13737"/>
                  <a:pt x="20410" y="13767"/>
                  <a:pt x="20431" y="13801"/>
                </a:cubicBezTo>
                <a:cubicBezTo>
                  <a:pt x="20552" y="14001"/>
                  <a:pt x="20503" y="14265"/>
                  <a:pt x="20319" y="14402"/>
                </a:cubicBezTo>
                <a:lnTo>
                  <a:pt x="18332" y="15877"/>
                </a:lnTo>
                <a:lnTo>
                  <a:pt x="18896" y="15535"/>
                </a:lnTo>
                <a:cubicBezTo>
                  <a:pt x="19088" y="15417"/>
                  <a:pt x="19334" y="15479"/>
                  <a:pt x="19457" y="15674"/>
                </a:cubicBezTo>
                <a:cubicBezTo>
                  <a:pt x="19580" y="15868"/>
                  <a:pt x="19538" y="16130"/>
                  <a:pt x="19361" y="16271"/>
                </a:cubicBezTo>
                <a:lnTo>
                  <a:pt x="17911" y="17426"/>
                </a:lnTo>
                <a:cubicBezTo>
                  <a:pt x="17948" y="17458"/>
                  <a:pt x="17980" y="17498"/>
                  <a:pt x="18005" y="17544"/>
                </a:cubicBezTo>
                <a:cubicBezTo>
                  <a:pt x="18121" y="17756"/>
                  <a:pt x="18052" y="18026"/>
                  <a:pt x="17851" y="18148"/>
                </a:cubicBezTo>
                <a:lnTo>
                  <a:pt x="14263" y="20325"/>
                </a:lnTo>
                <a:cubicBezTo>
                  <a:pt x="14071" y="20443"/>
                  <a:pt x="13825" y="20381"/>
                  <a:pt x="13702" y="20186"/>
                </a:cubicBezTo>
                <a:cubicBezTo>
                  <a:pt x="13610" y="20041"/>
                  <a:pt x="13610" y="19858"/>
                  <a:pt x="13690" y="19716"/>
                </a:cubicBezTo>
                <a:lnTo>
                  <a:pt x="10778" y="21483"/>
                </a:lnTo>
                <a:cubicBezTo>
                  <a:pt x="10712" y="21523"/>
                  <a:pt x="10639" y="21542"/>
                  <a:pt x="10568" y="21542"/>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r>
              <a:rPr lang="en-US" sz="2400" b="1" dirty="0">
                <a:latin typeface="Calibri" panose="020F0502020204030204" pitchFamily="34" charset="0"/>
                <a:ea typeface="Arial" charset="0"/>
                <a:cs typeface="Calibri" panose="020F0502020204030204" pitchFamily="34" charset="0"/>
              </a:rPr>
              <a:t>2</a:t>
            </a:r>
            <a:endParaRPr sz="2400" b="1" dirty="0">
              <a:latin typeface="Calibri" panose="020F0502020204030204" pitchFamily="34" charset="0"/>
              <a:ea typeface="Arial" charset="0"/>
              <a:cs typeface="Calibri" panose="020F0502020204030204" pitchFamily="34" charset="0"/>
            </a:endParaRPr>
          </a:p>
        </p:txBody>
      </p:sp>
      <p:sp>
        <p:nvSpPr>
          <p:cNvPr id="8" name="Shape 12"/>
          <p:cNvSpPr/>
          <p:nvPr/>
        </p:nvSpPr>
        <p:spPr>
          <a:xfrm>
            <a:off x="732239" y="5195758"/>
            <a:ext cx="625079" cy="625079"/>
          </a:xfrm>
          <a:custGeom>
            <a:avLst/>
            <a:gdLst/>
            <a:ahLst/>
            <a:cxnLst>
              <a:cxn ang="0">
                <a:pos x="wd2" y="hd2"/>
              </a:cxn>
              <a:cxn ang="5400000">
                <a:pos x="wd2" y="hd2"/>
              </a:cxn>
              <a:cxn ang="10800000">
                <a:pos x="wd2" y="hd2"/>
              </a:cxn>
              <a:cxn ang="16200000">
                <a:pos x="wd2" y="hd2"/>
              </a:cxn>
            </a:cxnLst>
            <a:rect l="0" t="0" r="r" b="b"/>
            <a:pathLst>
              <a:path w="21485" h="21542" extrusionOk="0">
                <a:moveTo>
                  <a:pt x="10568" y="21542"/>
                </a:moveTo>
                <a:cubicBezTo>
                  <a:pt x="10429" y="21542"/>
                  <a:pt x="10293" y="21470"/>
                  <a:pt x="10213" y="21338"/>
                </a:cubicBezTo>
                <a:cubicBezTo>
                  <a:pt x="10091" y="21139"/>
                  <a:pt x="10140" y="20874"/>
                  <a:pt x="10324" y="20737"/>
                </a:cubicBezTo>
                <a:lnTo>
                  <a:pt x="12314" y="19261"/>
                </a:lnTo>
                <a:lnTo>
                  <a:pt x="9527" y="20951"/>
                </a:lnTo>
                <a:cubicBezTo>
                  <a:pt x="9329" y="21072"/>
                  <a:pt x="9075" y="21004"/>
                  <a:pt x="8956" y="20797"/>
                </a:cubicBezTo>
                <a:cubicBezTo>
                  <a:pt x="8925" y="20744"/>
                  <a:pt x="8906" y="20686"/>
                  <a:pt x="8899" y="20627"/>
                </a:cubicBezTo>
                <a:lnTo>
                  <a:pt x="8887" y="20634"/>
                </a:lnTo>
                <a:cubicBezTo>
                  <a:pt x="8690" y="20754"/>
                  <a:pt x="8439" y="20688"/>
                  <a:pt x="8319" y="20485"/>
                </a:cubicBezTo>
                <a:cubicBezTo>
                  <a:pt x="8199" y="20283"/>
                  <a:pt x="8253" y="20016"/>
                  <a:pt x="8442" y="19883"/>
                </a:cubicBezTo>
                <a:lnTo>
                  <a:pt x="9250" y="19313"/>
                </a:lnTo>
                <a:lnTo>
                  <a:pt x="6890" y="20744"/>
                </a:lnTo>
                <a:cubicBezTo>
                  <a:pt x="6692" y="20865"/>
                  <a:pt x="6440" y="20797"/>
                  <a:pt x="6320" y="20592"/>
                </a:cubicBezTo>
                <a:cubicBezTo>
                  <a:pt x="6216" y="20415"/>
                  <a:pt x="6246" y="20189"/>
                  <a:pt x="6382" y="20048"/>
                </a:cubicBezTo>
                <a:lnTo>
                  <a:pt x="6246" y="20130"/>
                </a:lnTo>
                <a:cubicBezTo>
                  <a:pt x="6047" y="20251"/>
                  <a:pt x="5793" y="20182"/>
                  <a:pt x="5674" y="19974"/>
                </a:cubicBezTo>
                <a:cubicBezTo>
                  <a:pt x="5556" y="19767"/>
                  <a:pt x="5617" y="19499"/>
                  <a:pt x="5812" y="19371"/>
                </a:cubicBezTo>
                <a:lnTo>
                  <a:pt x="5938" y="19288"/>
                </a:lnTo>
                <a:cubicBezTo>
                  <a:pt x="5905" y="19258"/>
                  <a:pt x="5876" y="19222"/>
                  <a:pt x="5852" y="19181"/>
                </a:cubicBezTo>
                <a:cubicBezTo>
                  <a:pt x="5803" y="19094"/>
                  <a:pt x="5784" y="18997"/>
                  <a:pt x="5794" y="18904"/>
                </a:cubicBezTo>
                <a:cubicBezTo>
                  <a:pt x="5598" y="19014"/>
                  <a:pt x="5355" y="18946"/>
                  <a:pt x="5237" y="18747"/>
                </a:cubicBezTo>
                <a:cubicBezTo>
                  <a:pt x="5117" y="18544"/>
                  <a:pt x="5173" y="18277"/>
                  <a:pt x="5362" y="18145"/>
                </a:cubicBezTo>
                <a:lnTo>
                  <a:pt x="8559" y="15908"/>
                </a:lnTo>
                <a:lnTo>
                  <a:pt x="5044" y="18041"/>
                </a:lnTo>
                <a:cubicBezTo>
                  <a:pt x="4845" y="18162"/>
                  <a:pt x="4590" y="18092"/>
                  <a:pt x="4472" y="17885"/>
                </a:cubicBezTo>
                <a:cubicBezTo>
                  <a:pt x="4430" y="17810"/>
                  <a:pt x="4410" y="17728"/>
                  <a:pt x="4412" y="17647"/>
                </a:cubicBezTo>
                <a:lnTo>
                  <a:pt x="3093" y="18447"/>
                </a:lnTo>
                <a:cubicBezTo>
                  <a:pt x="2895" y="18568"/>
                  <a:pt x="2642" y="18499"/>
                  <a:pt x="2523" y="18295"/>
                </a:cubicBezTo>
                <a:cubicBezTo>
                  <a:pt x="2404" y="18090"/>
                  <a:pt x="2462" y="17823"/>
                  <a:pt x="2653" y="17692"/>
                </a:cubicBezTo>
                <a:lnTo>
                  <a:pt x="5432" y="15801"/>
                </a:lnTo>
                <a:lnTo>
                  <a:pt x="2634" y="17498"/>
                </a:lnTo>
                <a:cubicBezTo>
                  <a:pt x="2434" y="17620"/>
                  <a:pt x="2179" y="17549"/>
                  <a:pt x="2061" y="17342"/>
                </a:cubicBezTo>
                <a:cubicBezTo>
                  <a:pt x="2033" y="17292"/>
                  <a:pt x="2015" y="17239"/>
                  <a:pt x="2007" y="17185"/>
                </a:cubicBezTo>
                <a:lnTo>
                  <a:pt x="1955" y="17217"/>
                </a:lnTo>
                <a:cubicBezTo>
                  <a:pt x="1755" y="17338"/>
                  <a:pt x="1500" y="17268"/>
                  <a:pt x="1382" y="17060"/>
                </a:cubicBezTo>
                <a:cubicBezTo>
                  <a:pt x="1264" y="16852"/>
                  <a:pt x="1327" y="16583"/>
                  <a:pt x="1524" y="16457"/>
                </a:cubicBezTo>
                <a:lnTo>
                  <a:pt x="1619" y="16395"/>
                </a:lnTo>
                <a:cubicBezTo>
                  <a:pt x="1581" y="16363"/>
                  <a:pt x="1548" y="16324"/>
                  <a:pt x="1521" y="16278"/>
                </a:cubicBezTo>
                <a:cubicBezTo>
                  <a:pt x="1402" y="16073"/>
                  <a:pt x="1461" y="15805"/>
                  <a:pt x="1654" y="15675"/>
                </a:cubicBezTo>
                <a:lnTo>
                  <a:pt x="3911" y="14153"/>
                </a:lnTo>
                <a:lnTo>
                  <a:pt x="2785" y="14836"/>
                </a:lnTo>
                <a:cubicBezTo>
                  <a:pt x="2587" y="14957"/>
                  <a:pt x="2333" y="14888"/>
                  <a:pt x="2214" y="14682"/>
                </a:cubicBezTo>
                <a:cubicBezTo>
                  <a:pt x="2135" y="14544"/>
                  <a:pt x="2135" y="14378"/>
                  <a:pt x="2203" y="14245"/>
                </a:cubicBezTo>
                <a:lnTo>
                  <a:pt x="1518" y="14660"/>
                </a:lnTo>
                <a:cubicBezTo>
                  <a:pt x="1320" y="14781"/>
                  <a:pt x="1067" y="14712"/>
                  <a:pt x="948" y="14508"/>
                </a:cubicBezTo>
                <a:cubicBezTo>
                  <a:pt x="828" y="14303"/>
                  <a:pt x="886" y="14035"/>
                  <a:pt x="1078" y="13905"/>
                </a:cubicBezTo>
                <a:lnTo>
                  <a:pt x="3011" y="12591"/>
                </a:lnTo>
                <a:lnTo>
                  <a:pt x="1866" y="13286"/>
                </a:lnTo>
                <a:cubicBezTo>
                  <a:pt x="1667" y="13407"/>
                  <a:pt x="1414" y="13338"/>
                  <a:pt x="1295" y="13132"/>
                </a:cubicBezTo>
                <a:cubicBezTo>
                  <a:pt x="1176" y="12927"/>
                  <a:pt x="1235" y="12659"/>
                  <a:pt x="1429" y="12529"/>
                </a:cubicBezTo>
                <a:lnTo>
                  <a:pt x="1593" y="12419"/>
                </a:lnTo>
                <a:lnTo>
                  <a:pt x="632" y="13002"/>
                </a:lnTo>
                <a:cubicBezTo>
                  <a:pt x="434" y="13123"/>
                  <a:pt x="182" y="13055"/>
                  <a:pt x="63" y="12851"/>
                </a:cubicBezTo>
                <a:cubicBezTo>
                  <a:pt x="-57" y="12647"/>
                  <a:pt x="-1" y="12380"/>
                  <a:pt x="190" y="12248"/>
                </a:cubicBezTo>
                <a:lnTo>
                  <a:pt x="2952" y="10343"/>
                </a:lnTo>
                <a:lnTo>
                  <a:pt x="796" y="11651"/>
                </a:lnTo>
                <a:cubicBezTo>
                  <a:pt x="597" y="11773"/>
                  <a:pt x="342" y="11703"/>
                  <a:pt x="224" y="11496"/>
                </a:cubicBezTo>
                <a:cubicBezTo>
                  <a:pt x="106" y="11289"/>
                  <a:pt x="167" y="11021"/>
                  <a:pt x="361" y="10892"/>
                </a:cubicBezTo>
                <a:lnTo>
                  <a:pt x="559" y="10762"/>
                </a:lnTo>
                <a:cubicBezTo>
                  <a:pt x="507" y="10728"/>
                  <a:pt x="462" y="10680"/>
                  <a:pt x="427" y="10622"/>
                </a:cubicBezTo>
                <a:cubicBezTo>
                  <a:pt x="307" y="10418"/>
                  <a:pt x="363" y="10151"/>
                  <a:pt x="553" y="10019"/>
                </a:cubicBezTo>
                <a:lnTo>
                  <a:pt x="2730" y="8505"/>
                </a:lnTo>
                <a:lnTo>
                  <a:pt x="1014" y="9546"/>
                </a:lnTo>
                <a:cubicBezTo>
                  <a:pt x="816" y="9667"/>
                  <a:pt x="562" y="9598"/>
                  <a:pt x="443" y="9392"/>
                </a:cubicBezTo>
                <a:cubicBezTo>
                  <a:pt x="324" y="9185"/>
                  <a:pt x="385" y="8917"/>
                  <a:pt x="579" y="8788"/>
                </a:cubicBezTo>
                <a:lnTo>
                  <a:pt x="1586" y="8121"/>
                </a:lnTo>
                <a:cubicBezTo>
                  <a:pt x="1567" y="8100"/>
                  <a:pt x="1549" y="8077"/>
                  <a:pt x="1534" y="8052"/>
                </a:cubicBezTo>
                <a:cubicBezTo>
                  <a:pt x="1413" y="7852"/>
                  <a:pt x="1462" y="7588"/>
                  <a:pt x="1646" y="7451"/>
                </a:cubicBezTo>
                <a:lnTo>
                  <a:pt x="3934" y="5755"/>
                </a:lnTo>
                <a:lnTo>
                  <a:pt x="1630" y="7153"/>
                </a:lnTo>
                <a:cubicBezTo>
                  <a:pt x="1436" y="7271"/>
                  <a:pt x="1187" y="7209"/>
                  <a:pt x="1065" y="7011"/>
                </a:cubicBezTo>
                <a:cubicBezTo>
                  <a:pt x="943" y="6813"/>
                  <a:pt x="990" y="6549"/>
                  <a:pt x="1172" y="6411"/>
                </a:cubicBezTo>
                <a:lnTo>
                  <a:pt x="2876" y="5114"/>
                </a:lnTo>
                <a:lnTo>
                  <a:pt x="2721" y="5208"/>
                </a:lnTo>
                <a:cubicBezTo>
                  <a:pt x="2532" y="5323"/>
                  <a:pt x="2291" y="5267"/>
                  <a:pt x="2165" y="5079"/>
                </a:cubicBezTo>
                <a:cubicBezTo>
                  <a:pt x="2040" y="4890"/>
                  <a:pt x="2073" y="4633"/>
                  <a:pt x="2240" y="4485"/>
                </a:cubicBezTo>
                <a:lnTo>
                  <a:pt x="3715" y="3188"/>
                </a:lnTo>
                <a:cubicBezTo>
                  <a:pt x="3634" y="3151"/>
                  <a:pt x="3564" y="3088"/>
                  <a:pt x="3517" y="3003"/>
                </a:cubicBezTo>
                <a:cubicBezTo>
                  <a:pt x="3401" y="2791"/>
                  <a:pt x="3470" y="2520"/>
                  <a:pt x="3671" y="2398"/>
                </a:cubicBezTo>
                <a:lnTo>
                  <a:pt x="6733" y="540"/>
                </a:lnTo>
                <a:cubicBezTo>
                  <a:pt x="6922" y="425"/>
                  <a:pt x="7164" y="481"/>
                  <a:pt x="7289" y="670"/>
                </a:cubicBezTo>
                <a:cubicBezTo>
                  <a:pt x="7414" y="858"/>
                  <a:pt x="7382" y="1116"/>
                  <a:pt x="7214" y="1263"/>
                </a:cubicBezTo>
                <a:lnTo>
                  <a:pt x="6495" y="1896"/>
                </a:lnTo>
                <a:lnTo>
                  <a:pt x="9522" y="59"/>
                </a:lnTo>
                <a:cubicBezTo>
                  <a:pt x="9716" y="-58"/>
                  <a:pt x="9964" y="4"/>
                  <a:pt x="10086" y="202"/>
                </a:cubicBezTo>
                <a:cubicBezTo>
                  <a:pt x="10208" y="400"/>
                  <a:pt x="10162" y="663"/>
                  <a:pt x="9980" y="801"/>
                </a:cubicBezTo>
                <a:lnTo>
                  <a:pt x="8276" y="2098"/>
                </a:lnTo>
                <a:lnTo>
                  <a:pt x="11546" y="114"/>
                </a:lnTo>
                <a:cubicBezTo>
                  <a:pt x="11741" y="-4"/>
                  <a:pt x="11990" y="60"/>
                  <a:pt x="12111" y="259"/>
                </a:cubicBezTo>
                <a:cubicBezTo>
                  <a:pt x="12233" y="459"/>
                  <a:pt x="12183" y="723"/>
                  <a:pt x="11999" y="860"/>
                </a:cubicBezTo>
                <a:lnTo>
                  <a:pt x="9712" y="2555"/>
                </a:lnTo>
                <a:lnTo>
                  <a:pt x="12863" y="644"/>
                </a:lnTo>
                <a:cubicBezTo>
                  <a:pt x="13062" y="523"/>
                  <a:pt x="13316" y="592"/>
                  <a:pt x="13434" y="798"/>
                </a:cubicBezTo>
                <a:cubicBezTo>
                  <a:pt x="13463" y="848"/>
                  <a:pt x="13481" y="901"/>
                  <a:pt x="13489" y="955"/>
                </a:cubicBezTo>
                <a:lnTo>
                  <a:pt x="14265" y="484"/>
                </a:lnTo>
                <a:cubicBezTo>
                  <a:pt x="14462" y="364"/>
                  <a:pt x="14714" y="431"/>
                  <a:pt x="14834" y="635"/>
                </a:cubicBezTo>
                <a:cubicBezTo>
                  <a:pt x="14954" y="838"/>
                  <a:pt x="14898" y="1105"/>
                  <a:pt x="14708" y="1237"/>
                </a:cubicBezTo>
                <a:lnTo>
                  <a:pt x="12533" y="2750"/>
                </a:lnTo>
                <a:lnTo>
                  <a:pt x="15152" y="1161"/>
                </a:lnTo>
                <a:cubicBezTo>
                  <a:pt x="15351" y="1040"/>
                  <a:pt x="15605" y="1109"/>
                  <a:pt x="15724" y="1316"/>
                </a:cubicBezTo>
                <a:cubicBezTo>
                  <a:pt x="15824" y="1490"/>
                  <a:pt x="15796" y="1708"/>
                  <a:pt x="15669" y="1849"/>
                </a:cubicBezTo>
                <a:cubicBezTo>
                  <a:pt x="15731" y="1885"/>
                  <a:pt x="15786" y="1937"/>
                  <a:pt x="15827" y="2006"/>
                </a:cubicBezTo>
                <a:cubicBezTo>
                  <a:pt x="15946" y="2210"/>
                  <a:pt x="15890" y="2477"/>
                  <a:pt x="15699" y="2608"/>
                </a:cubicBezTo>
                <a:lnTo>
                  <a:pt x="12934" y="4516"/>
                </a:lnTo>
                <a:lnTo>
                  <a:pt x="17776" y="1578"/>
                </a:lnTo>
                <a:cubicBezTo>
                  <a:pt x="17974" y="1458"/>
                  <a:pt x="18228" y="1526"/>
                  <a:pt x="18347" y="1732"/>
                </a:cubicBezTo>
                <a:cubicBezTo>
                  <a:pt x="18466" y="1938"/>
                  <a:pt x="18406" y="2205"/>
                  <a:pt x="18213" y="2335"/>
                </a:cubicBezTo>
                <a:lnTo>
                  <a:pt x="17202" y="3012"/>
                </a:lnTo>
                <a:cubicBezTo>
                  <a:pt x="17352" y="3001"/>
                  <a:pt x="17502" y="3079"/>
                  <a:pt x="17587" y="3224"/>
                </a:cubicBezTo>
                <a:cubicBezTo>
                  <a:pt x="17706" y="3428"/>
                  <a:pt x="17648" y="3696"/>
                  <a:pt x="17456" y="3826"/>
                </a:cubicBezTo>
                <a:lnTo>
                  <a:pt x="15523" y="5141"/>
                </a:lnTo>
                <a:lnTo>
                  <a:pt x="17548" y="3912"/>
                </a:lnTo>
                <a:cubicBezTo>
                  <a:pt x="17747" y="3792"/>
                  <a:pt x="18001" y="3860"/>
                  <a:pt x="18119" y="4065"/>
                </a:cubicBezTo>
                <a:cubicBezTo>
                  <a:pt x="18199" y="4203"/>
                  <a:pt x="18199" y="4370"/>
                  <a:pt x="18131" y="4503"/>
                </a:cubicBezTo>
                <a:lnTo>
                  <a:pt x="19052" y="3944"/>
                </a:lnTo>
                <a:cubicBezTo>
                  <a:pt x="19251" y="3824"/>
                  <a:pt x="19503" y="3892"/>
                  <a:pt x="19623" y="4097"/>
                </a:cubicBezTo>
                <a:cubicBezTo>
                  <a:pt x="19742" y="4303"/>
                  <a:pt x="19683" y="4570"/>
                  <a:pt x="19490" y="4700"/>
                </a:cubicBezTo>
                <a:lnTo>
                  <a:pt x="17234" y="6222"/>
                </a:lnTo>
                <a:lnTo>
                  <a:pt x="19391" y="4913"/>
                </a:lnTo>
                <a:cubicBezTo>
                  <a:pt x="19590" y="4792"/>
                  <a:pt x="19846" y="4862"/>
                  <a:pt x="19963" y="5070"/>
                </a:cubicBezTo>
                <a:cubicBezTo>
                  <a:pt x="19993" y="5122"/>
                  <a:pt x="20011" y="5178"/>
                  <a:pt x="20019" y="5235"/>
                </a:cubicBezTo>
                <a:cubicBezTo>
                  <a:pt x="20216" y="5125"/>
                  <a:pt x="20464" y="5195"/>
                  <a:pt x="20580" y="5399"/>
                </a:cubicBezTo>
                <a:cubicBezTo>
                  <a:pt x="20698" y="5607"/>
                  <a:pt x="20634" y="5876"/>
                  <a:pt x="20438" y="6003"/>
                </a:cubicBezTo>
                <a:lnTo>
                  <a:pt x="19769" y="6435"/>
                </a:lnTo>
                <a:cubicBezTo>
                  <a:pt x="19798" y="6463"/>
                  <a:pt x="19823" y="6495"/>
                  <a:pt x="19845" y="6532"/>
                </a:cubicBezTo>
                <a:cubicBezTo>
                  <a:pt x="19964" y="6737"/>
                  <a:pt x="19906" y="7004"/>
                  <a:pt x="19714" y="7135"/>
                </a:cubicBezTo>
                <a:lnTo>
                  <a:pt x="16936" y="9026"/>
                </a:lnTo>
                <a:lnTo>
                  <a:pt x="20853" y="6650"/>
                </a:lnTo>
                <a:cubicBezTo>
                  <a:pt x="21052" y="6528"/>
                  <a:pt x="21307" y="6598"/>
                  <a:pt x="21425" y="6805"/>
                </a:cubicBezTo>
                <a:cubicBezTo>
                  <a:pt x="21543" y="7012"/>
                  <a:pt x="21482" y="7281"/>
                  <a:pt x="21286" y="7409"/>
                </a:cubicBezTo>
                <a:lnTo>
                  <a:pt x="20045" y="8222"/>
                </a:lnTo>
                <a:cubicBezTo>
                  <a:pt x="20087" y="8254"/>
                  <a:pt x="20125" y="8296"/>
                  <a:pt x="20154" y="8346"/>
                </a:cubicBezTo>
                <a:cubicBezTo>
                  <a:pt x="20274" y="8549"/>
                  <a:pt x="20219" y="8815"/>
                  <a:pt x="20030" y="8948"/>
                </a:cubicBezTo>
                <a:lnTo>
                  <a:pt x="16835" y="11183"/>
                </a:lnTo>
                <a:lnTo>
                  <a:pt x="20194" y="9145"/>
                </a:lnTo>
                <a:cubicBezTo>
                  <a:pt x="20392" y="9024"/>
                  <a:pt x="20646" y="9093"/>
                  <a:pt x="20765" y="9299"/>
                </a:cubicBezTo>
                <a:cubicBezTo>
                  <a:pt x="20884" y="9506"/>
                  <a:pt x="20824" y="9774"/>
                  <a:pt x="20630" y="9903"/>
                </a:cubicBezTo>
                <a:lnTo>
                  <a:pt x="20003" y="10319"/>
                </a:lnTo>
                <a:cubicBezTo>
                  <a:pt x="20066" y="10356"/>
                  <a:pt x="20122" y="10410"/>
                  <a:pt x="20162" y="10480"/>
                </a:cubicBezTo>
                <a:cubicBezTo>
                  <a:pt x="20280" y="10687"/>
                  <a:pt x="20219" y="10955"/>
                  <a:pt x="20024" y="11083"/>
                </a:cubicBezTo>
                <a:lnTo>
                  <a:pt x="19989" y="11106"/>
                </a:lnTo>
                <a:cubicBezTo>
                  <a:pt x="20023" y="11136"/>
                  <a:pt x="20053" y="11172"/>
                  <a:pt x="20077" y="11213"/>
                </a:cubicBezTo>
                <a:cubicBezTo>
                  <a:pt x="20196" y="11418"/>
                  <a:pt x="20139" y="11685"/>
                  <a:pt x="19948" y="11816"/>
                </a:cubicBezTo>
                <a:lnTo>
                  <a:pt x="19720" y="11971"/>
                </a:lnTo>
                <a:cubicBezTo>
                  <a:pt x="19883" y="11944"/>
                  <a:pt x="20052" y="12019"/>
                  <a:pt x="20144" y="12174"/>
                </a:cubicBezTo>
                <a:cubicBezTo>
                  <a:pt x="20264" y="12377"/>
                  <a:pt x="20210" y="12643"/>
                  <a:pt x="20021" y="12776"/>
                </a:cubicBezTo>
                <a:lnTo>
                  <a:pt x="19214" y="13347"/>
                </a:lnTo>
                <a:lnTo>
                  <a:pt x="20519" y="12555"/>
                </a:lnTo>
                <a:cubicBezTo>
                  <a:pt x="20717" y="12434"/>
                  <a:pt x="20971" y="12502"/>
                  <a:pt x="21090" y="12709"/>
                </a:cubicBezTo>
                <a:cubicBezTo>
                  <a:pt x="21209" y="12914"/>
                  <a:pt x="21149" y="13182"/>
                  <a:pt x="20956" y="13312"/>
                </a:cubicBezTo>
                <a:lnTo>
                  <a:pt x="20359" y="13711"/>
                </a:lnTo>
                <a:cubicBezTo>
                  <a:pt x="20386" y="13737"/>
                  <a:pt x="20410" y="13767"/>
                  <a:pt x="20431" y="13801"/>
                </a:cubicBezTo>
                <a:cubicBezTo>
                  <a:pt x="20552" y="14001"/>
                  <a:pt x="20503" y="14265"/>
                  <a:pt x="20319" y="14402"/>
                </a:cubicBezTo>
                <a:lnTo>
                  <a:pt x="18332" y="15877"/>
                </a:lnTo>
                <a:lnTo>
                  <a:pt x="18896" y="15535"/>
                </a:lnTo>
                <a:cubicBezTo>
                  <a:pt x="19088" y="15417"/>
                  <a:pt x="19334" y="15479"/>
                  <a:pt x="19457" y="15674"/>
                </a:cubicBezTo>
                <a:cubicBezTo>
                  <a:pt x="19580" y="15868"/>
                  <a:pt x="19538" y="16130"/>
                  <a:pt x="19361" y="16271"/>
                </a:cubicBezTo>
                <a:lnTo>
                  <a:pt x="17911" y="17426"/>
                </a:lnTo>
                <a:cubicBezTo>
                  <a:pt x="17948" y="17458"/>
                  <a:pt x="17980" y="17498"/>
                  <a:pt x="18005" y="17544"/>
                </a:cubicBezTo>
                <a:cubicBezTo>
                  <a:pt x="18121" y="17756"/>
                  <a:pt x="18052" y="18026"/>
                  <a:pt x="17851" y="18148"/>
                </a:cubicBezTo>
                <a:lnTo>
                  <a:pt x="14263" y="20325"/>
                </a:lnTo>
                <a:cubicBezTo>
                  <a:pt x="14071" y="20443"/>
                  <a:pt x="13825" y="20381"/>
                  <a:pt x="13702" y="20186"/>
                </a:cubicBezTo>
                <a:cubicBezTo>
                  <a:pt x="13610" y="20041"/>
                  <a:pt x="13610" y="19858"/>
                  <a:pt x="13690" y="19716"/>
                </a:cubicBezTo>
                <a:lnTo>
                  <a:pt x="10778" y="21483"/>
                </a:lnTo>
                <a:cubicBezTo>
                  <a:pt x="10712" y="21523"/>
                  <a:pt x="10639" y="21542"/>
                  <a:pt x="10568" y="21542"/>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r>
              <a:rPr lang="en-US" altLang="zh-CN" sz="2400" b="1" dirty="0">
                <a:latin typeface="Calibri" panose="020F0502020204030204" pitchFamily="34" charset="0"/>
                <a:ea typeface="Arial" charset="0"/>
                <a:cs typeface="Calibri" panose="020F0502020204030204" pitchFamily="34" charset="0"/>
              </a:rPr>
              <a:t>3</a:t>
            </a:r>
            <a:endParaRPr sz="2400" b="1" dirty="0">
              <a:latin typeface="Calibri" panose="020F0502020204030204" pitchFamily="34" charset="0"/>
              <a:ea typeface="Arial" charset="0"/>
              <a:cs typeface="Calibri" panose="020F0502020204030204" pitchFamily="34" charset="0"/>
            </a:endParaRPr>
          </a:p>
        </p:txBody>
      </p:sp>
      <p:sp>
        <p:nvSpPr>
          <p:cNvPr id="14" name="Rectangle 1"/>
          <p:cNvSpPr/>
          <p:nvPr/>
        </p:nvSpPr>
        <p:spPr>
          <a:xfrm>
            <a:off x="0" y="1"/>
            <a:ext cx="9144000" cy="1241629"/>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15" name="Shape 2"/>
          <p:cNvSpPr/>
          <p:nvPr/>
        </p:nvSpPr>
        <p:spPr>
          <a:xfrm>
            <a:off x="732235" y="996471"/>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19" name="Shape 342"/>
          <p:cNvSpPr txBox="1">
            <a:spLocks/>
          </p:cNvSpPr>
          <p:nvPr/>
        </p:nvSpPr>
        <p:spPr>
          <a:xfrm>
            <a:off x="732235" y="250031"/>
            <a:ext cx="7679531" cy="750094"/>
          </a:xfrm>
          <a:prstGeom prst="rect">
            <a:avLst/>
          </a:prstGeom>
        </p:spPr>
        <p:txBody>
          <a:bodyPr vert="horz" lIns="91440" tIns="45720" rIns="91440" bIns="45720" rtlCol="0" anchor="ctr">
            <a:noAutofit/>
          </a:bodyPr>
          <a:lstStyle>
            <a:lvl1pPr lvl="0" eaLnBrk="1" hangingPunct="1">
              <a:defRPr sz="3200" b="1" cap="none">
                <a:solidFill>
                  <a:schemeClr val="bg1"/>
                </a:solidFill>
                <a:latin typeface="Comic Sans MS" panose="030F0702030302020204" pitchFamily="66" charset="0"/>
                <a:ea typeface="+mj-ea"/>
                <a:cs typeface="+mj-cs"/>
                <a:sym typeface="나눔손글씨 펜"/>
              </a:defRPr>
            </a:lvl1pPr>
            <a:lvl2pPr indent="160696" eaLnBrk="1" hangingPunct="1">
              <a:defRPr sz="5906" b="1" cap="all">
                <a:solidFill>
                  <a:srgbClr val="727272"/>
                </a:solidFill>
                <a:latin typeface="+mj-lt"/>
                <a:ea typeface="+mj-ea"/>
                <a:cs typeface="+mj-cs"/>
                <a:sym typeface="나눔손글씨 펜"/>
              </a:defRPr>
            </a:lvl2pPr>
            <a:lvl3pPr indent="321391" eaLnBrk="1" hangingPunct="1">
              <a:defRPr sz="5906" b="1" cap="all">
                <a:solidFill>
                  <a:srgbClr val="727272"/>
                </a:solidFill>
                <a:latin typeface="+mj-lt"/>
                <a:ea typeface="+mj-ea"/>
                <a:cs typeface="+mj-cs"/>
                <a:sym typeface="나눔손글씨 펜"/>
              </a:defRPr>
            </a:lvl3pPr>
            <a:lvl4pPr indent="482086" eaLnBrk="1" hangingPunct="1">
              <a:defRPr sz="5906" b="1" cap="all">
                <a:solidFill>
                  <a:srgbClr val="727272"/>
                </a:solidFill>
                <a:latin typeface="+mj-lt"/>
                <a:ea typeface="+mj-ea"/>
                <a:cs typeface="+mj-cs"/>
                <a:sym typeface="나눔손글씨 펜"/>
              </a:defRPr>
            </a:lvl4pPr>
            <a:lvl5pPr indent="642783" eaLnBrk="1" hangingPunct="1">
              <a:defRPr sz="5906" b="1" cap="all">
                <a:solidFill>
                  <a:srgbClr val="727272"/>
                </a:solidFill>
                <a:latin typeface="+mj-lt"/>
                <a:ea typeface="+mj-ea"/>
                <a:cs typeface="+mj-cs"/>
                <a:sym typeface="나눔손글씨 펜"/>
              </a:defRPr>
            </a:lvl5pPr>
            <a:lvl6pPr indent="803479" eaLnBrk="1" hangingPunct="1">
              <a:defRPr sz="5906" b="1" cap="all">
                <a:solidFill>
                  <a:srgbClr val="727272"/>
                </a:solidFill>
                <a:latin typeface="+mj-lt"/>
                <a:ea typeface="+mj-ea"/>
                <a:cs typeface="+mj-cs"/>
                <a:sym typeface="나눔손글씨 펜"/>
              </a:defRPr>
            </a:lvl6pPr>
            <a:lvl7pPr indent="964174" eaLnBrk="1" hangingPunct="1">
              <a:defRPr sz="5906" b="1" cap="all">
                <a:solidFill>
                  <a:srgbClr val="727272"/>
                </a:solidFill>
                <a:latin typeface="+mj-lt"/>
                <a:ea typeface="+mj-ea"/>
                <a:cs typeface="+mj-cs"/>
                <a:sym typeface="나눔손글씨 펜"/>
              </a:defRPr>
            </a:lvl7pPr>
            <a:lvl8pPr indent="1124872" eaLnBrk="1" hangingPunct="1">
              <a:defRPr sz="5906" b="1" cap="all">
                <a:solidFill>
                  <a:srgbClr val="727272"/>
                </a:solidFill>
                <a:latin typeface="+mj-lt"/>
                <a:ea typeface="+mj-ea"/>
                <a:cs typeface="+mj-cs"/>
                <a:sym typeface="나눔손글씨 펜"/>
              </a:defRPr>
            </a:lvl8pPr>
            <a:lvl9pPr indent="1285565" eaLnBrk="1" hangingPunct="1">
              <a:defRPr sz="5906" b="1" cap="all">
                <a:solidFill>
                  <a:srgbClr val="727272"/>
                </a:solidFill>
                <a:latin typeface="+mj-lt"/>
                <a:ea typeface="+mj-ea"/>
                <a:cs typeface="+mj-cs"/>
                <a:sym typeface="나눔손글씨 펜"/>
              </a:defRPr>
            </a:lvl9pPr>
          </a:lstStyle>
          <a:p>
            <a:r>
              <a:rPr lang="en-US" dirty="0"/>
              <a:t>Our Contributions</a:t>
            </a:r>
          </a:p>
        </p:txBody>
      </p:sp>
      <p:sp>
        <p:nvSpPr>
          <p:cNvPr id="20" name="Shape 197"/>
          <p:cNvSpPr/>
          <p:nvPr/>
        </p:nvSpPr>
        <p:spPr>
          <a:xfrm>
            <a:off x="1669018" y="3465116"/>
            <a:ext cx="6846332" cy="1178371"/>
          </a:xfrm>
          <a:prstGeom prst="rect">
            <a:avLst/>
          </a:prstGeom>
          <a:ln w="12700">
            <a:miter lim="400000"/>
          </a:ln>
          <a:extLst>
            <a:ext uri="{C572A759-6A51-4108-AA02-DFA0A04FC94B}">
              <ma14:wrappingTextBoxFlag xmlns="" xmlns:ma14="http://schemas.microsoft.com/office/mac/drawingml/2011/main" val="1"/>
            </a:ext>
          </a:extLst>
        </p:spPr>
        <p:txBody>
          <a:bodyPr lIns="0" tIns="0" rIns="0" bIns="0"/>
          <a:lstStyle>
            <a:lvl1pPr algn="l">
              <a:defRPr sz="2200">
                <a:solidFill>
                  <a:srgbClr val="727272"/>
                </a:solidFill>
                <a:latin typeface="+mn-lt"/>
                <a:ea typeface="+mn-ea"/>
                <a:cs typeface="+mn-cs"/>
                <a:sym typeface="Avenir Book"/>
              </a:defRPr>
            </a:lvl1pPr>
          </a:lstStyle>
          <a:p>
            <a:pPr algn="just"/>
            <a:r>
              <a:rPr lang="en-US" altLang="zh-CN" sz="2400" dirty="0">
                <a:solidFill>
                  <a:schemeClr val="bg1"/>
                </a:solidFill>
                <a:latin typeface="Calibri" panose="020F0502020204030204" pitchFamily="34" charset="0"/>
                <a:ea typeface="微软雅黑" panose="020B0503020204020204" pitchFamily="34" charset="-122"/>
                <a:cs typeface="Calibri" panose="020F0502020204030204" pitchFamily="34" charset="0"/>
              </a:rPr>
              <a:t>A </a:t>
            </a:r>
            <a:r>
              <a:rPr lang="en-US" altLang="zh-CN" sz="2400" dirty="0">
                <a:solidFill>
                  <a:srgbClr val="00B050"/>
                </a:solidFill>
                <a:latin typeface="Calibri" panose="020F0502020204030204" pitchFamily="34" charset="0"/>
                <a:ea typeface="微软雅黑" panose="020B0503020204020204" pitchFamily="34" charset="-122"/>
                <a:cs typeface="Calibri" panose="020F0502020204030204" pitchFamily="34" charset="0"/>
              </a:rPr>
              <a:t>fusion algorithm</a:t>
            </a:r>
            <a:r>
              <a:rPr lang="en-US" altLang="zh-CN" sz="2400" dirty="0">
                <a:solidFill>
                  <a:schemeClr val="bg1"/>
                </a:solidFill>
                <a:latin typeface="Calibri" panose="020F0502020204030204" pitchFamily="34" charset="0"/>
                <a:ea typeface="微软雅黑" panose="020B0503020204020204" pitchFamily="34" charset="-122"/>
                <a:cs typeface="Calibri" panose="020F0502020204030204" pitchFamily="34" charset="0"/>
              </a:rPr>
              <a:t> is designed to seamlessly link the location information output by the CV subsystem to the phase data collected by the RFID subsystem.</a:t>
            </a:r>
            <a:endParaRPr lang="en-US" sz="200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p:txBody>
      </p:sp>
      <p:sp>
        <p:nvSpPr>
          <p:cNvPr id="22" name="Shape 197"/>
          <p:cNvSpPr/>
          <p:nvPr/>
        </p:nvSpPr>
        <p:spPr>
          <a:xfrm>
            <a:off x="1666637" y="5099182"/>
            <a:ext cx="6846332" cy="818226"/>
          </a:xfrm>
          <a:prstGeom prst="rect">
            <a:avLst/>
          </a:prstGeom>
          <a:ln w="12700">
            <a:miter lim="400000"/>
          </a:ln>
          <a:extLst>
            <a:ext uri="{C572A759-6A51-4108-AA02-DFA0A04FC94B}">
              <ma14:wrappingTextBoxFlag xmlns="" xmlns:ma14="http://schemas.microsoft.com/office/mac/drawingml/2011/main" val="1"/>
            </a:ext>
          </a:extLst>
        </p:spPr>
        <p:txBody>
          <a:bodyPr lIns="0" tIns="0" rIns="0" bIns="0"/>
          <a:lstStyle>
            <a:lvl1pPr algn="l">
              <a:defRPr sz="2200">
                <a:solidFill>
                  <a:srgbClr val="727272"/>
                </a:solidFill>
                <a:latin typeface="+mn-lt"/>
                <a:ea typeface="+mn-ea"/>
                <a:cs typeface="+mn-cs"/>
                <a:sym typeface="Avenir Book"/>
              </a:defRPr>
            </a:lvl1pPr>
          </a:lstStyle>
          <a:p>
            <a:pPr algn="just"/>
            <a:r>
              <a:rPr lang="en-US" altLang="zh-CN" sz="2531" dirty="0">
                <a:solidFill>
                  <a:schemeClr val="bg1"/>
                </a:solidFill>
                <a:latin typeface="Calibri" panose="020F0502020204030204" pitchFamily="34" charset="0"/>
                <a:ea typeface="微软雅黑" panose="020B0503020204020204" pitchFamily="34" charset="-122"/>
                <a:cs typeface="Calibri" panose="020F0502020204030204" pitchFamily="34" charset="0"/>
              </a:rPr>
              <a:t>We implement the </a:t>
            </a:r>
            <a:r>
              <a:rPr lang="en-US" altLang="zh-CN" sz="2400" dirty="0">
                <a:solidFill>
                  <a:schemeClr val="bg1"/>
                </a:solidFill>
                <a:latin typeface="Calibri" panose="020F0502020204030204" pitchFamily="34" charset="0"/>
                <a:ea typeface="微软雅黑" panose="020B0503020204020204" pitchFamily="34" charset="-122"/>
                <a:cs typeface="Calibri" panose="020F0502020204030204" pitchFamily="34" charset="0"/>
              </a:rPr>
              <a:t>system</a:t>
            </a:r>
            <a:r>
              <a:rPr lang="en-US" altLang="zh-CN" sz="2531" dirty="0">
                <a:solidFill>
                  <a:schemeClr val="bg1"/>
                </a:solidFill>
                <a:latin typeface="Calibri" panose="020F0502020204030204" pitchFamily="34" charset="0"/>
                <a:ea typeface="微软雅黑" panose="020B0503020204020204" pitchFamily="34" charset="-122"/>
                <a:cs typeface="Calibri" panose="020F0502020204030204" pitchFamily="34" charset="0"/>
              </a:rPr>
              <a:t> purely with </a:t>
            </a:r>
            <a:r>
              <a:rPr lang="en-US" altLang="zh-CN" sz="2531" dirty="0">
                <a:solidFill>
                  <a:srgbClr val="00B050"/>
                </a:solidFill>
                <a:latin typeface="Calibri" panose="020F0502020204030204" pitchFamily="34" charset="0"/>
                <a:ea typeface="微软雅黑" panose="020B0503020204020204" pitchFamily="34" charset="-122"/>
                <a:cs typeface="Calibri" panose="020F0502020204030204" pitchFamily="34" charset="0"/>
              </a:rPr>
              <a:t>COTS </a:t>
            </a:r>
            <a:r>
              <a:rPr lang="en-US" altLang="zh-CN" sz="2531" dirty="0">
                <a:solidFill>
                  <a:schemeClr val="bg1"/>
                </a:solidFill>
                <a:latin typeface="Calibri" panose="020F0502020204030204" pitchFamily="34" charset="0"/>
                <a:ea typeface="微软雅黑" panose="020B0503020204020204" pitchFamily="34" charset="-122"/>
                <a:cs typeface="Calibri" panose="020F0502020204030204" pitchFamily="34" charset="0"/>
              </a:rPr>
              <a:t>camera and RFID products.</a:t>
            </a:r>
            <a:endParaRPr lang="en-US" sz="2250" dirty="0">
              <a:solidFill>
                <a:schemeClr val="bg1"/>
              </a:solidFill>
              <a:latin typeface="Calibri" panose="020F0502020204030204" pitchFamily="34" charset="0"/>
              <a:ea typeface="微软雅黑" panose="020B0503020204020204" pitchFamily="34" charset="-122"/>
              <a:cs typeface="Calibri" panose="020F0502020204030204" pitchFamily="34" charset="0"/>
            </a:endParaRPr>
          </a:p>
        </p:txBody>
      </p:sp>
      <p:sp>
        <p:nvSpPr>
          <p:cNvPr id="3" name="灯片编号占位符 2"/>
          <p:cNvSpPr>
            <a:spLocks noGrp="1"/>
          </p:cNvSpPr>
          <p:nvPr>
            <p:ph type="sldNum" sz="quarter" idx="12"/>
          </p:nvPr>
        </p:nvSpPr>
        <p:spPr/>
        <p:txBody>
          <a:bodyPr/>
          <a:lstStyle/>
          <a:p>
            <a:fld id="{38D20CAA-975A-4355-A51B-30AFD740372B}" type="slidenum">
              <a:rPr lang="zh-CN" altLang="en-US" smtClean="0"/>
              <a:pPr/>
              <a:t>7</a:t>
            </a:fld>
            <a:endParaRPr lang="zh-CN" altLang="en-US"/>
          </a:p>
        </p:txBody>
      </p:sp>
    </p:spTree>
    <p:extLst>
      <p:ext uri="{BB962C8B-B14F-4D97-AF65-F5344CB8AC3E}">
        <p14:creationId xmlns:p14="http://schemas.microsoft.com/office/powerpoint/2010/main" val="18979278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 name="Shape 179"/>
          <p:cNvSpPr/>
          <p:nvPr/>
        </p:nvSpPr>
        <p:spPr>
          <a:xfrm>
            <a:off x="1843981" y="1468934"/>
            <a:ext cx="5456040" cy="3920134"/>
          </a:xfrm>
          <a:custGeom>
            <a:avLst/>
            <a:gdLst/>
            <a:ahLst/>
            <a:cxnLst>
              <a:cxn ang="0">
                <a:pos x="wd2" y="hd2"/>
              </a:cxn>
              <a:cxn ang="5400000">
                <a:pos x="wd2" y="hd2"/>
              </a:cxn>
              <a:cxn ang="10800000">
                <a:pos x="wd2" y="hd2"/>
              </a:cxn>
              <a:cxn ang="16200000">
                <a:pos x="wd2" y="hd2"/>
              </a:cxn>
            </a:cxnLst>
            <a:rect l="0" t="0" r="r" b="b"/>
            <a:pathLst>
              <a:path w="21592" h="21597" extrusionOk="0">
                <a:moveTo>
                  <a:pt x="3708" y="3796"/>
                </a:moveTo>
                <a:cubicBezTo>
                  <a:pt x="3587" y="3884"/>
                  <a:pt x="3468" y="3976"/>
                  <a:pt x="3350" y="4072"/>
                </a:cubicBezTo>
                <a:cubicBezTo>
                  <a:pt x="3609" y="3831"/>
                  <a:pt x="3846" y="3640"/>
                  <a:pt x="4066" y="3478"/>
                </a:cubicBezTo>
                <a:lnTo>
                  <a:pt x="4231" y="3360"/>
                </a:lnTo>
                <a:cubicBezTo>
                  <a:pt x="4284" y="3320"/>
                  <a:pt x="4335" y="3284"/>
                  <a:pt x="4387" y="3249"/>
                </a:cubicBezTo>
                <a:cubicBezTo>
                  <a:pt x="4490" y="3178"/>
                  <a:pt x="4591" y="3112"/>
                  <a:pt x="4691" y="3051"/>
                </a:cubicBezTo>
                <a:cubicBezTo>
                  <a:pt x="4891" y="2927"/>
                  <a:pt x="5088" y="2816"/>
                  <a:pt x="5296" y="2704"/>
                </a:cubicBezTo>
                <a:cubicBezTo>
                  <a:pt x="5340" y="2680"/>
                  <a:pt x="5383" y="2657"/>
                  <a:pt x="5427" y="2633"/>
                </a:cubicBezTo>
                <a:cubicBezTo>
                  <a:pt x="5550" y="2568"/>
                  <a:pt x="5687" y="2517"/>
                  <a:pt x="5804" y="2437"/>
                </a:cubicBezTo>
                <a:cubicBezTo>
                  <a:pt x="5895" y="2374"/>
                  <a:pt x="5981" y="2340"/>
                  <a:pt x="6080" y="2303"/>
                </a:cubicBezTo>
                <a:cubicBezTo>
                  <a:pt x="6207" y="2256"/>
                  <a:pt x="6331" y="2194"/>
                  <a:pt x="6457" y="2145"/>
                </a:cubicBezTo>
                <a:cubicBezTo>
                  <a:pt x="6589" y="2096"/>
                  <a:pt x="6771" y="2031"/>
                  <a:pt x="7033" y="1958"/>
                </a:cubicBezTo>
                <a:cubicBezTo>
                  <a:pt x="7294" y="1886"/>
                  <a:pt x="7635" y="1803"/>
                  <a:pt x="8084" y="1736"/>
                </a:cubicBezTo>
                <a:lnTo>
                  <a:pt x="8084" y="1739"/>
                </a:lnTo>
                <a:cubicBezTo>
                  <a:pt x="8147" y="1726"/>
                  <a:pt x="8146" y="1720"/>
                  <a:pt x="8272" y="1706"/>
                </a:cubicBezTo>
                <a:cubicBezTo>
                  <a:pt x="8167" y="1718"/>
                  <a:pt x="8063" y="1732"/>
                  <a:pt x="7958" y="1747"/>
                </a:cubicBezTo>
                <a:cubicBezTo>
                  <a:pt x="8144" y="1702"/>
                  <a:pt x="8306" y="1656"/>
                  <a:pt x="8556" y="1617"/>
                </a:cubicBezTo>
                <a:cubicBezTo>
                  <a:pt x="8609" y="1613"/>
                  <a:pt x="8628" y="1616"/>
                  <a:pt x="8633" y="1620"/>
                </a:cubicBezTo>
                <a:cubicBezTo>
                  <a:pt x="8838" y="1590"/>
                  <a:pt x="9042" y="1566"/>
                  <a:pt x="9248" y="1549"/>
                </a:cubicBezTo>
                <a:lnTo>
                  <a:pt x="9437" y="1555"/>
                </a:lnTo>
                <a:cubicBezTo>
                  <a:pt x="9531" y="1545"/>
                  <a:pt x="9556" y="1531"/>
                  <a:pt x="9621" y="1519"/>
                </a:cubicBezTo>
                <a:cubicBezTo>
                  <a:pt x="9712" y="1503"/>
                  <a:pt x="9804" y="1512"/>
                  <a:pt x="9895" y="1512"/>
                </a:cubicBezTo>
                <a:cubicBezTo>
                  <a:pt x="10238" y="1511"/>
                  <a:pt x="10581" y="1500"/>
                  <a:pt x="10923" y="1525"/>
                </a:cubicBezTo>
                <a:cubicBezTo>
                  <a:pt x="11119" y="1539"/>
                  <a:pt x="11295" y="1556"/>
                  <a:pt x="11365" y="1559"/>
                </a:cubicBezTo>
                <a:cubicBezTo>
                  <a:pt x="11365" y="1559"/>
                  <a:pt x="11074" y="1501"/>
                  <a:pt x="10741" y="1459"/>
                </a:cubicBezTo>
                <a:cubicBezTo>
                  <a:pt x="10427" y="1416"/>
                  <a:pt x="10111" y="1369"/>
                  <a:pt x="9796" y="1353"/>
                </a:cubicBezTo>
                <a:cubicBezTo>
                  <a:pt x="9677" y="1347"/>
                  <a:pt x="9552" y="1341"/>
                  <a:pt x="9433" y="1352"/>
                </a:cubicBezTo>
                <a:cubicBezTo>
                  <a:pt x="9383" y="1357"/>
                  <a:pt x="9337" y="1377"/>
                  <a:pt x="9287" y="1381"/>
                </a:cubicBezTo>
                <a:cubicBezTo>
                  <a:pt x="9272" y="1382"/>
                  <a:pt x="9073" y="1403"/>
                  <a:pt x="9072" y="1396"/>
                </a:cubicBezTo>
                <a:lnTo>
                  <a:pt x="9070" y="1381"/>
                </a:lnTo>
                <a:cubicBezTo>
                  <a:pt x="8977" y="1404"/>
                  <a:pt x="8659" y="1426"/>
                  <a:pt x="8334" y="1467"/>
                </a:cubicBezTo>
                <a:cubicBezTo>
                  <a:pt x="8009" y="1505"/>
                  <a:pt x="7677" y="1564"/>
                  <a:pt x="7551" y="1595"/>
                </a:cubicBezTo>
                <a:cubicBezTo>
                  <a:pt x="7297" y="1637"/>
                  <a:pt x="6989" y="1748"/>
                  <a:pt x="6677" y="1842"/>
                </a:cubicBezTo>
                <a:cubicBezTo>
                  <a:pt x="6429" y="1923"/>
                  <a:pt x="6367" y="1943"/>
                  <a:pt x="6335" y="1947"/>
                </a:cubicBezTo>
                <a:cubicBezTo>
                  <a:pt x="6062" y="1984"/>
                  <a:pt x="5809" y="2144"/>
                  <a:pt x="5549" y="2248"/>
                </a:cubicBezTo>
                <a:lnTo>
                  <a:pt x="5277" y="2384"/>
                </a:lnTo>
                <a:cubicBezTo>
                  <a:pt x="5104" y="2473"/>
                  <a:pt x="4959" y="2556"/>
                  <a:pt x="4916" y="2597"/>
                </a:cubicBezTo>
                <a:cubicBezTo>
                  <a:pt x="4707" y="2709"/>
                  <a:pt x="4603" y="2769"/>
                  <a:pt x="4528" y="2811"/>
                </a:cubicBezTo>
                <a:cubicBezTo>
                  <a:pt x="4454" y="2853"/>
                  <a:pt x="4409" y="2879"/>
                  <a:pt x="4322" y="2937"/>
                </a:cubicBezTo>
                <a:cubicBezTo>
                  <a:pt x="4382" y="2902"/>
                  <a:pt x="4499" y="2831"/>
                  <a:pt x="4502" y="2836"/>
                </a:cubicBezTo>
                <a:cubicBezTo>
                  <a:pt x="4335" y="2931"/>
                  <a:pt x="4425" y="2890"/>
                  <a:pt x="4493" y="2849"/>
                </a:cubicBezTo>
                <a:cubicBezTo>
                  <a:pt x="4432" y="2892"/>
                  <a:pt x="4320" y="2964"/>
                  <a:pt x="4187" y="3055"/>
                </a:cubicBezTo>
                <a:lnTo>
                  <a:pt x="3978" y="3198"/>
                </a:lnTo>
                <a:cubicBezTo>
                  <a:pt x="3905" y="3249"/>
                  <a:pt x="3830" y="3302"/>
                  <a:pt x="3757" y="3356"/>
                </a:cubicBezTo>
                <a:cubicBezTo>
                  <a:pt x="3466" y="3569"/>
                  <a:pt x="3210" y="3796"/>
                  <a:pt x="3193" y="3832"/>
                </a:cubicBezTo>
                <a:lnTo>
                  <a:pt x="3191" y="3827"/>
                </a:lnTo>
                <a:cubicBezTo>
                  <a:pt x="3147" y="3896"/>
                  <a:pt x="3241" y="3836"/>
                  <a:pt x="3089" y="3997"/>
                </a:cubicBezTo>
                <a:lnTo>
                  <a:pt x="2980" y="4089"/>
                </a:lnTo>
                <a:cubicBezTo>
                  <a:pt x="2929" y="4144"/>
                  <a:pt x="2879" y="4199"/>
                  <a:pt x="2829" y="4255"/>
                </a:cubicBezTo>
                <a:cubicBezTo>
                  <a:pt x="2722" y="4355"/>
                  <a:pt x="2770" y="4298"/>
                  <a:pt x="2769" y="4295"/>
                </a:cubicBezTo>
                <a:cubicBezTo>
                  <a:pt x="2646" y="4431"/>
                  <a:pt x="2499" y="4592"/>
                  <a:pt x="2349" y="4768"/>
                </a:cubicBezTo>
                <a:cubicBezTo>
                  <a:pt x="2199" y="4943"/>
                  <a:pt x="2047" y="5133"/>
                  <a:pt x="1912" y="5318"/>
                </a:cubicBezTo>
                <a:cubicBezTo>
                  <a:pt x="2018" y="5202"/>
                  <a:pt x="2126" y="5091"/>
                  <a:pt x="2236" y="4984"/>
                </a:cubicBezTo>
                <a:cubicBezTo>
                  <a:pt x="2114" y="5125"/>
                  <a:pt x="1946" y="5331"/>
                  <a:pt x="1809" y="5519"/>
                </a:cubicBezTo>
                <a:cubicBezTo>
                  <a:pt x="1672" y="5706"/>
                  <a:pt x="1566" y="5873"/>
                  <a:pt x="1551" y="5914"/>
                </a:cubicBezTo>
                <a:cubicBezTo>
                  <a:pt x="1505" y="5976"/>
                  <a:pt x="1459" y="6039"/>
                  <a:pt x="1414" y="6103"/>
                </a:cubicBezTo>
                <a:cubicBezTo>
                  <a:pt x="1307" y="6269"/>
                  <a:pt x="1239" y="6387"/>
                  <a:pt x="1193" y="6471"/>
                </a:cubicBezTo>
                <a:cubicBezTo>
                  <a:pt x="1147" y="6556"/>
                  <a:pt x="1123" y="6608"/>
                  <a:pt x="1107" y="6647"/>
                </a:cubicBezTo>
                <a:cubicBezTo>
                  <a:pt x="1075" y="6724"/>
                  <a:pt x="1073" y="6748"/>
                  <a:pt x="998" y="6893"/>
                </a:cubicBezTo>
                <a:cubicBezTo>
                  <a:pt x="934" y="7013"/>
                  <a:pt x="871" y="7135"/>
                  <a:pt x="811" y="7260"/>
                </a:cubicBezTo>
                <a:cubicBezTo>
                  <a:pt x="866" y="7132"/>
                  <a:pt x="923" y="7005"/>
                  <a:pt x="983" y="6881"/>
                </a:cubicBezTo>
                <a:cubicBezTo>
                  <a:pt x="890" y="7065"/>
                  <a:pt x="829" y="7196"/>
                  <a:pt x="773" y="7320"/>
                </a:cubicBezTo>
                <a:cubicBezTo>
                  <a:pt x="717" y="7443"/>
                  <a:pt x="666" y="7558"/>
                  <a:pt x="602" y="7714"/>
                </a:cubicBezTo>
                <a:cubicBezTo>
                  <a:pt x="603" y="7714"/>
                  <a:pt x="601" y="7718"/>
                  <a:pt x="602" y="7718"/>
                </a:cubicBezTo>
                <a:cubicBezTo>
                  <a:pt x="610" y="7696"/>
                  <a:pt x="616" y="7682"/>
                  <a:pt x="618" y="7680"/>
                </a:cubicBezTo>
                <a:lnTo>
                  <a:pt x="598" y="7736"/>
                </a:lnTo>
                <a:cubicBezTo>
                  <a:pt x="588" y="7791"/>
                  <a:pt x="517" y="8003"/>
                  <a:pt x="429" y="8295"/>
                </a:cubicBezTo>
                <a:cubicBezTo>
                  <a:pt x="367" y="8502"/>
                  <a:pt x="319" y="8692"/>
                  <a:pt x="269" y="8915"/>
                </a:cubicBezTo>
                <a:cubicBezTo>
                  <a:pt x="220" y="9139"/>
                  <a:pt x="167" y="9396"/>
                  <a:pt x="110" y="9747"/>
                </a:cubicBezTo>
                <a:cubicBezTo>
                  <a:pt x="108" y="9808"/>
                  <a:pt x="107" y="9868"/>
                  <a:pt x="106" y="9928"/>
                </a:cubicBezTo>
                <a:cubicBezTo>
                  <a:pt x="82" y="10105"/>
                  <a:pt x="63" y="10283"/>
                  <a:pt x="50" y="10462"/>
                </a:cubicBezTo>
                <a:lnTo>
                  <a:pt x="35" y="10460"/>
                </a:lnTo>
                <a:cubicBezTo>
                  <a:pt x="50" y="10196"/>
                  <a:pt x="84" y="9816"/>
                  <a:pt x="149" y="9425"/>
                </a:cubicBezTo>
                <a:cubicBezTo>
                  <a:pt x="213" y="9033"/>
                  <a:pt x="308" y="8633"/>
                  <a:pt x="400" y="8318"/>
                </a:cubicBezTo>
                <a:lnTo>
                  <a:pt x="398" y="8303"/>
                </a:lnTo>
                <a:cubicBezTo>
                  <a:pt x="342" y="8491"/>
                  <a:pt x="291" y="8695"/>
                  <a:pt x="249" y="8885"/>
                </a:cubicBezTo>
                <a:cubicBezTo>
                  <a:pt x="207" y="9075"/>
                  <a:pt x="175" y="9252"/>
                  <a:pt x="152" y="9381"/>
                </a:cubicBezTo>
                <a:cubicBezTo>
                  <a:pt x="126" y="9506"/>
                  <a:pt x="65" y="9831"/>
                  <a:pt x="90" y="9590"/>
                </a:cubicBezTo>
                <a:cubicBezTo>
                  <a:pt x="83" y="9674"/>
                  <a:pt x="76" y="9757"/>
                  <a:pt x="70" y="9841"/>
                </a:cubicBezTo>
                <a:cubicBezTo>
                  <a:pt x="30" y="10175"/>
                  <a:pt x="15" y="10429"/>
                  <a:pt x="7" y="10642"/>
                </a:cubicBezTo>
                <a:cubicBezTo>
                  <a:pt x="-1" y="10855"/>
                  <a:pt x="-1" y="11028"/>
                  <a:pt x="1" y="11202"/>
                </a:cubicBezTo>
                <a:cubicBezTo>
                  <a:pt x="3" y="11289"/>
                  <a:pt x="5" y="11377"/>
                  <a:pt x="9" y="11469"/>
                </a:cubicBezTo>
                <a:cubicBezTo>
                  <a:pt x="12" y="11561"/>
                  <a:pt x="16" y="11660"/>
                  <a:pt x="23" y="11770"/>
                </a:cubicBezTo>
                <a:cubicBezTo>
                  <a:pt x="36" y="11990"/>
                  <a:pt x="57" y="12255"/>
                  <a:pt x="105" y="12602"/>
                </a:cubicBezTo>
                <a:lnTo>
                  <a:pt x="94" y="12480"/>
                </a:lnTo>
                <a:cubicBezTo>
                  <a:pt x="136" y="12755"/>
                  <a:pt x="193" y="13022"/>
                  <a:pt x="198" y="13102"/>
                </a:cubicBezTo>
                <a:cubicBezTo>
                  <a:pt x="280" y="13511"/>
                  <a:pt x="390" y="13917"/>
                  <a:pt x="508" y="14276"/>
                </a:cubicBezTo>
                <a:cubicBezTo>
                  <a:pt x="626" y="14636"/>
                  <a:pt x="750" y="14950"/>
                  <a:pt x="850" y="15189"/>
                </a:cubicBezTo>
                <a:lnTo>
                  <a:pt x="911" y="15278"/>
                </a:lnTo>
                <a:cubicBezTo>
                  <a:pt x="980" y="15428"/>
                  <a:pt x="1073" y="15668"/>
                  <a:pt x="1130" y="15717"/>
                </a:cubicBezTo>
                <a:cubicBezTo>
                  <a:pt x="1187" y="15817"/>
                  <a:pt x="1245" y="15915"/>
                  <a:pt x="1305" y="16012"/>
                </a:cubicBezTo>
                <a:cubicBezTo>
                  <a:pt x="1415" y="16202"/>
                  <a:pt x="1492" y="16306"/>
                  <a:pt x="1620" y="16519"/>
                </a:cubicBezTo>
                <a:lnTo>
                  <a:pt x="1621" y="16520"/>
                </a:lnTo>
                <a:lnTo>
                  <a:pt x="1645" y="16560"/>
                </a:lnTo>
                <a:cubicBezTo>
                  <a:pt x="1646" y="16560"/>
                  <a:pt x="1645" y="16558"/>
                  <a:pt x="1645" y="16557"/>
                </a:cubicBezTo>
                <a:cubicBezTo>
                  <a:pt x="1779" y="16760"/>
                  <a:pt x="1782" y="16753"/>
                  <a:pt x="1789" y="16757"/>
                </a:cubicBezTo>
                <a:cubicBezTo>
                  <a:pt x="1796" y="16759"/>
                  <a:pt x="1806" y="16771"/>
                  <a:pt x="1966" y="16994"/>
                </a:cubicBezTo>
                <a:cubicBezTo>
                  <a:pt x="2064" y="17145"/>
                  <a:pt x="2097" y="17126"/>
                  <a:pt x="2260" y="17332"/>
                </a:cubicBezTo>
                <a:cubicBezTo>
                  <a:pt x="2310" y="17407"/>
                  <a:pt x="2362" y="17482"/>
                  <a:pt x="2414" y="17556"/>
                </a:cubicBezTo>
                <a:cubicBezTo>
                  <a:pt x="2564" y="17740"/>
                  <a:pt x="2659" y="17836"/>
                  <a:pt x="2773" y="17947"/>
                </a:cubicBezTo>
                <a:cubicBezTo>
                  <a:pt x="2887" y="18057"/>
                  <a:pt x="3021" y="18184"/>
                  <a:pt x="3262" y="18405"/>
                </a:cubicBezTo>
                <a:cubicBezTo>
                  <a:pt x="3489" y="18625"/>
                  <a:pt x="3595" y="18744"/>
                  <a:pt x="3428" y="18632"/>
                </a:cubicBezTo>
                <a:cubicBezTo>
                  <a:pt x="3541" y="18712"/>
                  <a:pt x="3568" y="18728"/>
                  <a:pt x="3602" y="18754"/>
                </a:cubicBezTo>
                <a:cubicBezTo>
                  <a:pt x="3637" y="18779"/>
                  <a:pt x="3679" y="18815"/>
                  <a:pt x="3827" y="18924"/>
                </a:cubicBezTo>
                <a:cubicBezTo>
                  <a:pt x="3868" y="18971"/>
                  <a:pt x="3836" y="18949"/>
                  <a:pt x="3767" y="18907"/>
                </a:cubicBezTo>
                <a:cubicBezTo>
                  <a:pt x="3894" y="19017"/>
                  <a:pt x="3935" y="19045"/>
                  <a:pt x="3969" y="19066"/>
                </a:cubicBezTo>
                <a:cubicBezTo>
                  <a:pt x="4003" y="19087"/>
                  <a:pt x="4029" y="19100"/>
                  <a:pt x="4128" y="19174"/>
                </a:cubicBezTo>
                <a:cubicBezTo>
                  <a:pt x="4194" y="19196"/>
                  <a:pt x="4273" y="19210"/>
                  <a:pt x="4338" y="19255"/>
                </a:cubicBezTo>
                <a:lnTo>
                  <a:pt x="4263" y="19193"/>
                </a:lnTo>
                <a:cubicBezTo>
                  <a:pt x="4477" y="19334"/>
                  <a:pt x="4711" y="19486"/>
                  <a:pt x="4959" y="19652"/>
                </a:cubicBezTo>
                <a:lnTo>
                  <a:pt x="4946" y="19658"/>
                </a:lnTo>
                <a:cubicBezTo>
                  <a:pt x="5035" y="19711"/>
                  <a:pt x="5126" y="19763"/>
                  <a:pt x="5216" y="19814"/>
                </a:cubicBezTo>
                <a:lnTo>
                  <a:pt x="5229" y="19838"/>
                </a:lnTo>
                <a:cubicBezTo>
                  <a:pt x="5358" y="19911"/>
                  <a:pt x="5488" y="19982"/>
                  <a:pt x="5618" y="20049"/>
                </a:cubicBezTo>
                <a:lnTo>
                  <a:pt x="5566" y="20017"/>
                </a:lnTo>
                <a:cubicBezTo>
                  <a:pt x="5687" y="20082"/>
                  <a:pt x="5810" y="20141"/>
                  <a:pt x="5933" y="20202"/>
                </a:cubicBezTo>
                <a:cubicBezTo>
                  <a:pt x="6003" y="20237"/>
                  <a:pt x="6075" y="20268"/>
                  <a:pt x="6142" y="20314"/>
                </a:cubicBezTo>
                <a:cubicBezTo>
                  <a:pt x="6352" y="20456"/>
                  <a:pt x="6577" y="20552"/>
                  <a:pt x="6803" y="20634"/>
                </a:cubicBezTo>
                <a:cubicBezTo>
                  <a:pt x="6915" y="20675"/>
                  <a:pt x="7029" y="20712"/>
                  <a:pt x="7141" y="20751"/>
                </a:cubicBezTo>
                <a:cubicBezTo>
                  <a:pt x="7242" y="20786"/>
                  <a:pt x="7346" y="20800"/>
                  <a:pt x="7444" y="20849"/>
                </a:cubicBezTo>
                <a:cubicBezTo>
                  <a:pt x="7499" y="20877"/>
                  <a:pt x="7551" y="20898"/>
                  <a:pt x="7607" y="20918"/>
                </a:cubicBezTo>
                <a:cubicBezTo>
                  <a:pt x="7843" y="21001"/>
                  <a:pt x="8084" y="21141"/>
                  <a:pt x="8323" y="21178"/>
                </a:cubicBezTo>
                <a:cubicBezTo>
                  <a:pt x="8403" y="21190"/>
                  <a:pt x="8482" y="21209"/>
                  <a:pt x="8561" y="21234"/>
                </a:cubicBezTo>
                <a:cubicBezTo>
                  <a:pt x="8683" y="21271"/>
                  <a:pt x="8813" y="21309"/>
                  <a:pt x="8931" y="21363"/>
                </a:cubicBezTo>
                <a:cubicBezTo>
                  <a:pt x="9043" y="21414"/>
                  <a:pt x="9167" y="21368"/>
                  <a:pt x="9275" y="21431"/>
                </a:cubicBezTo>
                <a:lnTo>
                  <a:pt x="9284" y="21435"/>
                </a:lnTo>
                <a:lnTo>
                  <a:pt x="9302" y="21445"/>
                </a:lnTo>
                <a:cubicBezTo>
                  <a:pt x="9367" y="21498"/>
                  <a:pt x="9470" y="21466"/>
                  <a:pt x="9542" y="21461"/>
                </a:cubicBezTo>
                <a:cubicBezTo>
                  <a:pt x="9643" y="21455"/>
                  <a:pt x="9745" y="21447"/>
                  <a:pt x="9847" y="21454"/>
                </a:cubicBezTo>
                <a:cubicBezTo>
                  <a:pt x="9947" y="21461"/>
                  <a:pt x="10050" y="21470"/>
                  <a:pt x="10148" y="21501"/>
                </a:cubicBezTo>
                <a:cubicBezTo>
                  <a:pt x="10209" y="21520"/>
                  <a:pt x="10271" y="21507"/>
                  <a:pt x="10332" y="21515"/>
                </a:cubicBezTo>
                <a:cubicBezTo>
                  <a:pt x="10386" y="21522"/>
                  <a:pt x="10437" y="21544"/>
                  <a:pt x="10491" y="21552"/>
                </a:cubicBezTo>
                <a:cubicBezTo>
                  <a:pt x="10435" y="21540"/>
                  <a:pt x="10348" y="21521"/>
                  <a:pt x="10480" y="21529"/>
                </a:cubicBezTo>
                <a:cubicBezTo>
                  <a:pt x="10577" y="21536"/>
                  <a:pt x="10532" y="21547"/>
                  <a:pt x="10624" y="21559"/>
                </a:cubicBezTo>
                <a:cubicBezTo>
                  <a:pt x="10647" y="21537"/>
                  <a:pt x="10881" y="21543"/>
                  <a:pt x="11094" y="21562"/>
                </a:cubicBezTo>
                <a:cubicBezTo>
                  <a:pt x="11091" y="21565"/>
                  <a:pt x="11086" y="21569"/>
                  <a:pt x="11072" y="21570"/>
                </a:cubicBezTo>
                <a:cubicBezTo>
                  <a:pt x="11127" y="21568"/>
                  <a:pt x="11155" y="21564"/>
                  <a:pt x="11249" y="21572"/>
                </a:cubicBezTo>
                <a:lnTo>
                  <a:pt x="11193" y="21597"/>
                </a:lnTo>
                <a:lnTo>
                  <a:pt x="11376" y="21575"/>
                </a:lnTo>
                <a:cubicBezTo>
                  <a:pt x="11497" y="21585"/>
                  <a:pt x="11674" y="21563"/>
                  <a:pt x="11658" y="21581"/>
                </a:cubicBezTo>
                <a:lnTo>
                  <a:pt x="11589" y="21587"/>
                </a:lnTo>
                <a:cubicBezTo>
                  <a:pt x="11896" y="21587"/>
                  <a:pt x="12202" y="21573"/>
                  <a:pt x="12508" y="21546"/>
                </a:cubicBezTo>
                <a:lnTo>
                  <a:pt x="12522" y="21566"/>
                </a:lnTo>
                <a:cubicBezTo>
                  <a:pt x="12567" y="21547"/>
                  <a:pt x="12692" y="21536"/>
                  <a:pt x="12802" y="21524"/>
                </a:cubicBezTo>
                <a:cubicBezTo>
                  <a:pt x="12912" y="21512"/>
                  <a:pt x="13006" y="21499"/>
                  <a:pt x="12990" y="21483"/>
                </a:cubicBezTo>
                <a:cubicBezTo>
                  <a:pt x="13077" y="21480"/>
                  <a:pt x="13247" y="21449"/>
                  <a:pt x="13382" y="21423"/>
                </a:cubicBezTo>
                <a:cubicBezTo>
                  <a:pt x="13517" y="21396"/>
                  <a:pt x="13618" y="21376"/>
                  <a:pt x="13570" y="21407"/>
                </a:cubicBezTo>
                <a:cubicBezTo>
                  <a:pt x="13869" y="21346"/>
                  <a:pt x="14097" y="21278"/>
                  <a:pt x="14340" y="21199"/>
                </a:cubicBezTo>
                <a:cubicBezTo>
                  <a:pt x="14583" y="21120"/>
                  <a:pt x="14841" y="21032"/>
                  <a:pt x="15197" y="20903"/>
                </a:cubicBezTo>
                <a:cubicBezTo>
                  <a:pt x="15327" y="20870"/>
                  <a:pt x="15563" y="20779"/>
                  <a:pt x="15821" y="20658"/>
                </a:cubicBezTo>
                <a:cubicBezTo>
                  <a:pt x="16079" y="20538"/>
                  <a:pt x="16357" y="20388"/>
                  <a:pt x="16576" y="20264"/>
                </a:cubicBezTo>
                <a:cubicBezTo>
                  <a:pt x="17001" y="20009"/>
                  <a:pt x="17342" y="19771"/>
                  <a:pt x="17677" y="19514"/>
                </a:cubicBezTo>
                <a:cubicBezTo>
                  <a:pt x="17761" y="19449"/>
                  <a:pt x="17844" y="19384"/>
                  <a:pt x="17928" y="19315"/>
                </a:cubicBezTo>
                <a:lnTo>
                  <a:pt x="18055" y="19212"/>
                </a:lnTo>
                <a:cubicBezTo>
                  <a:pt x="18097" y="19177"/>
                  <a:pt x="18141" y="19140"/>
                  <a:pt x="18185" y="19102"/>
                </a:cubicBezTo>
                <a:cubicBezTo>
                  <a:pt x="18272" y="19027"/>
                  <a:pt x="18360" y="18946"/>
                  <a:pt x="18450" y="18859"/>
                </a:cubicBezTo>
                <a:cubicBezTo>
                  <a:pt x="18495" y="18816"/>
                  <a:pt x="18540" y="18771"/>
                  <a:pt x="18586" y="18725"/>
                </a:cubicBezTo>
                <a:lnTo>
                  <a:pt x="18656" y="18654"/>
                </a:lnTo>
                <a:lnTo>
                  <a:pt x="18727" y="18578"/>
                </a:lnTo>
                <a:cubicBezTo>
                  <a:pt x="19029" y="18297"/>
                  <a:pt x="19341" y="17978"/>
                  <a:pt x="19580" y="17598"/>
                </a:cubicBezTo>
                <a:cubicBezTo>
                  <a:pt x="19632" y="17514"/>
                  <a:pt x="19682" y="17429"/>
                  <a:pt x="19744" y="17357"/>
                </a:cubicBezTo>
                <a:cubicBezTo>
                  <a:pt x="19913" y="17160"/>
                  <a:pt x="20092" y="16929"/>
                  <a:pt x="20219" y="16675"/>
                </a:cubicBezTo>
                <a:cubicBezTo>
                  <a:pt x="20251" y="16611"/>
                  <a:pt x="20283" y="16546"/>
                  <a:pt x="20314" y="16480"/>
                </a:cubicBezTo>
                <a:cubicBezTo>
                  <a:pt x="20428" y="16300"/>
                  <a:pt x="20555" y="16063"/>
                  <a:pt x="20678" y="15791"/>
                </a:cubicBezTo>
                <a:cubicBezTo>
                  <a:pt x="20772" y="15583"/>
                  <a:pt x="20841" y="15344"/>
                  <a:pt x="20942" y="15144"/>
                </a:cubicBezTo>
                <a:cubicBezTo>
                  <a:pt x="21030" y="14972"/>
                  <a:pt x="21093" y="14778"/>
                  <a:pt x="21159" y="14586"/>
                </a:cubicBezTo>
                <a:cubicBezTo>
                  <a:pt x="21208" y="14402"/>
                  <a:pt x="21232" y="14305"/>
                  <a:pt x="21243" y="14262"/>
                </a:cubicBezTo>
                <a:cubicBezTo>
                  <a:pt x="21234" y="14296"/>
                  <a:pt x="21217" y="14346"/>
                  <a:pt x="21204" y="14357"/>
                </a:cubicBezTo>
                <a:cubicBezTo>
                  <a:pt x="21237" y="14253"/>
                  <a:pt x="21280" y="14091"/>
                  <a:pt x="21313" y="13959"/>
                </a:cubicBezTo>
                <a:cubicBezTo>
                  <a:pt x="21346" y="13827"/>
                  <a:pt x="21371" y="13725"/>
                  <a:pt x="21376" y="13744"/>
                </a:cubicBezTo>
                <a:lnTo>
                  <a:pt x="21365" y="13800"/>
                </a:lnTo>
                <a:cubicBezTo>
                  <a:pt x="21370" y="13820"/>
                  <a:pt x="21407" y="13654"/>
                  <a:pt x="21444" y="13449"/>
                </a:cubicBezTo>
                <a:cubicBezTo>
                  <a:pt x="21482" y="13245"/>
                  <a:pt x="21516" y="13002"/>
                  <a:pt x="21540" y="12878"/>
                </a:cubicBezTo>
                <a:lnTo>
                  <a:pt x="21502" y="13011"/>
                </a:lnTo>
                <a:cubicBezTo>
                  <a:pt x="21523" y="12869"/>
                  <a:pt x="21542" y="12726"/>
                  <a:pt x="21558" y="12582"/>
                </a:cubicBezTo>
                <a:lnTo>
                  <a:pt x="21549" y="12699"/>
                </a:lnTo>
                <a:cubicBezTo>
                  <a:pt x="21591" y="12228"/>
                  <a:pt x="21599" y="11818"/>
                  <a:pt x="21587" y="11444"/>
                </a:cubicBezTo>
                <a:cubicBezTo>
                  <a:pt x="21575" y="11070"/>
                  <a:pt x="21544" y="10732"/>
                  <a:pt x="21494" y="10401"/>
                </a:cubicBezTo>
                <a:cubicBezTo>
                  <a:pt x="21443" y="10069"/>
                  <a:pt x="21369" y="9752"/>
                  <a:pt x="21277" y="9420"/>
                </a:cubicBezTo>
                <a:cubicBezTo>
                  <a:pt x="21231" y="9255"/>
                  <a:pt x="21180" y="9086"/>
                  <a:pt x="21125" y="8909"/>
                </a:cubicBezTo>
                <a:lnTo>
                  <a:pt x="21104" y="8843"/>
                </a:lnTo>
                <a:lnTo>
                  <a:pt x="21101" y="8831"/>
                </a:lnTo>
                <a:cubicBezTo>
                  <a:pt x="21099" y="8827"/>
                  <a:pt x="21098" y="8822"/>
                  <a:pt x="21096" y="8817"/>
                </a:cubicBezTo>
                <a:lnTo>
                  <a:pt x="21087" y="8795"/>
                </a:lnTo>
                <a:lnTo>
                  <a:pt x="21074" y="8763"/>
                </a:lnTo>
                <a:lnTo>
                  <a:pt x="21020" y="8631"/>
                </a:lnTo>
                <a:cubicBezTo>
                  <a:pt x="20983" y="8542"/>
                  <a:pt x="20943" y="8451"/>
                  <a:pt x="20901" y="8358"/>
                </a:cubicBezTo>
                <a:cubicBezTo>
                  <a:pt x="20952" y="8451"/>
                  <a:pt x="20919" y="8378"/>
                  <a:pt x="20873" y="8278"/>
                </a:cubicBezTo>
                <a:cubicBezTo>
                  <a:pt x="20827" y="8178"/>
                  <a:pt x="20767" y="8052"/>
                  <a:pt x="20772" y="8034"/>
                </a:cubicBezTo>
                <a:cubicBezTo>
                  <a:pt x="20786" y="7986"/>
                  <a:pt x="20658" y="7764"/>
                  <a:pt x="20636" y="7720"/>
                </a:cubicBezTo>
                <a:cubicBezTo>
                  <a:pt x="20588" y="7624"/>
                  <a:pt x="20537" y="7531"/>
                  <a:pt x="20483" y="7442"/>
                </a:cubicBezTo>
                <a:cubicBezTo>
                  <a:pt x="20445" y="7379"/>
                  <a:pt x="20412" y="7329"/>
                  <a:pt x="20380" y="7258"/>
                </a:cubicBezTo>
                <a:cubicBezTo>
                  <a:pt x="20345" y="7180"/>
                  <a:pt x="20311" y="7102"/>
                  <a:pt x="20277" y="7024"/>
                </a:cubicBezTo>
                <a:cubicBezTo>
                  <a:pt x="20173" y="6793"/>
                  <a:pt x="20031" y="6609"/>
                  <a:pt x="19884" y="6435"/>
                </a:cubicBezTo>
                <a:cubicBezTo>
                  <a:pt x="19900" y="6454"/>
                  <a:pt x="19915" y="6473"/>
                  <a:pt x="19930" y="6492"/>
                </a:cubicBezTo>
                <a:cubicBezTo>
                  <a:pt x="19882" y="6416"/>
                  <a:pt x="19834" y="6339"/>
                  <a:pt x="19787" y="6259"/>
                </a:cubicBezTo>
                <a:cubicBezTo>
                  <a:pt x="19738" y="6174"/>
                  <a:pt x="19684" y="6091"/>
                  <a:pt x="19629" y="6010"/>
                </a:cubicBezTo>
                <a:cubicBezTo>
                  <a:pt x="19519" y="5848"/>
                  <a:pt x="19401" y="5691"/>
                  <a:pt x="19283" y="5533"/>
                </a:cubicBezTo>
                <a:lnTo>
                  <a:pt x="19195" y="5414"/>
                </a:lnTo>
                <a:lnTo>
                  <a:pt x="19150" y="5352"/>
                </a:lnTo>
                <a:cubicBezTo>
                  <a:pt x="19133" y="5328"/>
                  <a:pt x="19117" y="5310"/>
                  <a:pt x="19100" y="5289"/>
                </a:cubicBezTo>
                <a:lnTo>
                  <a:pt x="19002" y="5171"/>
                </a:lnTo>
                <a:lnTo>
                  <a:pt x="18905" y="5056"/>
                </a:lnTo>
                <a:cubicBezTo>
                  <a:pt x="18773" y="4901"/>
                  <a:pt x="18638" y="4748"/>
                  <a:pt x="18501" y="4596"/>
                </a:cubicBezTo>
                <a:cubicBezTo>
                  <a:pt x="17950" y="3987"/>
                  <a:pt x="17354" y="3408"/>
                  <a:pt x="16774" y="2905"/>
                </a:cubicBezTo>
                <a:lnTo>
                  <a:pt x="16821" y="2958"/>
                </a:lnTo>
                <a:cubicBezTo>
                  <a:pt x="16528" y="2701"/>
                  <a:pt x="16149" y="2415"/>
                  <a:pt x="15922" y="2230"/>
                </a:cubicBezTo>
                <a:cubicBezTo>
                  <a:pt x="15696" y="2042"/>
                  <a:pt x="15402" y="1888"/>
                  <a:pt x="15310" y="1829"/>
                </a:cubicBezTo>
                <a:cubicBezTo>
                  <a:pt x="15045" y="1671"/>
                  <a:pt x="14815" y="1494"/>
                  <a:pt x="14928" y="1565"/>
                </a:cubicBezTo>
                <a:cubicBezTo>
                  <a:pt x="14645" y="1395"/>
                  <a:pt x="14368" y="1272"/>
                  <a:pt x="13972" y="1052"/>
                </a:cubicBezTo>
                <a:cubicBezTo>
                  <a:pt x="13908" y="1000"/>
                  <a:pt x="13631" y="871"/>
                  <a:pt x="13368" y="763"/>
                </a:cubicBezTo>
                <a:cubicBezTo>
                  <a:pt x="13104" y="654"/>
                  <a:pt x="12854" y="566"/>
                  <a:pt x="12852" y="546"/>
                </a:cubicBezTo>
                <a:lnTo>
                  <a:pt x="12847" y="547"/>
                </a:lnTo>
                <a:cubicBezTo>
                  <a:pt x="12324" y="319"/>
                  <a:pt x="11811" y="210"/>
                  <a:pt x="11232" y="63"/>
                </a:cubicBezTo>
                <a:cubicBezTo>
                  <a:pt x="11232" y="63"/>
                  <a:pt x="11244" y="62"/>
                  <a:pt x="11264" y="64"/>
                </a:cubicBezTo>
                <a:cubicBezTo>
                  <a:pt x="10864" y="18"/>
                  <a:pt x="10464" y="-3"/>
                  <a:pt x="10066" y="1"/>
                </a:cubicBezTo>
                <a:cubicBezTo>
                  <a:pt x="10177" y="53"/>
                  <a:pt x="10287" y="108"/>
                  <a:pt x="10396" y="164"/>
                </a:cubicBezTo>
                <a:cubicBezTo>
                  <a:pt x="10735" y="240"/>
                  <a:pt x="11071" y="334"/>
                  <a:pt x="11402" y="446"/>
                </a:cubicBezTo>
                <a:cubicBezTo>
                  <a:pt x="12313" y="650"/>
                  <a:pt x="13209" y="986"/>
                  <a:pt x="14074" y="1438"/>
                </a:cubicBezTo>
                <a:cubicBezTo>
                  <a:pt x="14760" y="1817"/>
                  <a:pt x="15424" y="2269"/>
                  <a:pt x="16062" y="2782"/>
                </a:cubicBezTo>
                <a:cubicBezTo>
                  <a:pt x="16802" y="3355"/>
                  <a:pt x="17509" y="4012"/>
                  <a:pt x="18178" y="4736"/>
                </a:cubicBezTo>
                <a:cubicBezTo>
                  <a:pt x="18346" y="4916"/>
                  <a:pt x="18511" y="5102"/>
                  <a:pt x="18673" y="5291"/>
                </a:cubicBezTo>
                <a:lnTo>
                  <a:pt x="18795" y="5433"/>
                </a:lnTo>
                <a:lnTo>
                  <a:pt x="18914" y="5575"/>
                </a:lnTo>
                <a:lnTo>
                  <a:pt x="18942" y="5609"/>
                </a:lnTo>
                <a:cubicBezTo>
                  <a:pt x="18951" y="5621"/>
                  <a:pt x="18957" y="5629"/>
                  <a:pt x="18967" y="5643"/>
                </a:cubicBezTo>
                <a:lnTo>
                  <a:pt x="19026" y="5723"/>
                </a:lnTo>
                <a:lnTo>
                  <a:pt x="19143" y="5878"/>
                </a:lnTo>
                <a:cubicBezTo>
                  <a:pt x="19298" y="6083"/>
                  <a:pt x="19449" y="6283"/>
                  <a:pt x="19580" y="6499"/>
                </a:cubicBezTo>
                <a:cubicBezTo>
                  <a:pt x="19684" y="6668"/>
                  <a:pt x="19789" y="6844"/>
                  <a:pt x="19903" y="7000"/>
                </a:cubicBezTo>
                <a:cubicBezTo>
                  <a:pt x="19995" y="7126"/>
                  <a:pt x="20080" y="7278"/>
                  <a:pt x="20126" y="7451"/>
                </a:cubicBezTo>
                <a:cubicBezTo>
                  <a:pt x="20176" y="7638"/>
                  <a:pt x="20329" y="7749"/>
                  <a:pt x="20406" y="7916"/>
                </a:cubicBezTo>
                <a:cubicBezTo>
                  <a:pt x="20548" y="8222"/>
                  <a:pt x="20690" y="8558"/>
                  <a:pt x="20828" y="8917"/>
                </a:cubicBezTo>
                <a:lnTo>
                  <a:pt x="20852" y="8981"/>
                </a:lnTo>
                <a:lnTo>
                  <a:pt x="20869" y="9038"/>
                </a:lnTo>
                <a:lnTo>
                  <a:pt x="20912" y="9182"/>
                </a:lnTo>
                <a:lnTo>
                  <a:pt x="20996" y="9473"/>
                </a:lnTo>
                <a:cubicBezTo>
                  <a:pt x="21052" y="9668"/>
                  <a:pt x="21104" y="9865"/>
                  <a:pt x="21150" y="10064"/>
                </a:cubicBezTo>
                <a:cubicBezTo>
                  <a:pt x="21173" y="10164"/>
                  <a:pt x="21194" y="10264"/>
                  <a:pt x="21212" y="10365"/>
                </a:cubicBezTo>
                <a:cubicBezTo>
                  <a:pt x="21231" y="10465"/>
                  <a:pt x="21246" y="10565"/>
                  <a:pt x="21261" y="10668"/>
                </a:cubicBezTo>
                <a:cubicBezTo>
                  <a:pt x="21288" y="10873"/>
                  <a:pt x="21308" y="11080"/>
                  <a:pt x="21318" y="11286"/>
                </a:cubicBezTo>
                <a:cubicBezTo>
                  <a:pt x="21339" y="11697"/>
                  <a:pt x="21325" y="12105"/>
                  <a:pt x="21281" y="12488"/>
                </a:cubicBezTo>
                <a:lnTo>
                  <a:pt x="21296" y="12523"/>
                </a:lnTo>
                <a:cubicBezTo>
                  <a:pt x="21274" y="12740"/>
                  <a:pt x="21256" y="12840"/>
                  <a:pt x="21245" y="12899"/>
                </a:cubicBezTo>
                <a:cubicBezTo>
                  <a:pt x="21233" y="12958"/>
                  <a:pt x="21227" y="12976"/>
                  <a:pt x="21217" y="13028"/>
                </a:cubicBezTo>
                <a:cubicBezTo>
                  <a:pt x="21160" y="13334"/>
                  <a:pt x="21107" y="13636"/>
                  <a:pt x="21031" y="13935"/>
                </a:cubicBezTo>
                <a:cubicBezTo>
                  <a:pt x="20993" y="14084"/>
                  <a:pt x="20953" y="14232"/>
                  <a:pt x="20909" y="14378"/>
                </a:cubicBezTo>
                <a:cubicBezTo>
                  <a:pt x="20873" y="14501"/>
                  <a:pt x="20859" y="14622"/>
                  <a:pt x="20804" y="14734"/>
                </a:cubicBezTo>
                <a:cubicBezTo>
                  <a:pt x="20693" y="14966"/>
                  <a:pt x="20605" y="15212"/>
                  <a:pt x="20502" y="15452"/>
                </a:cubicBezTo>
                <a:cubicBezTo>
                  <a:pt x="20392" y="15708"/>
                  <a:pt x="20270" y="15952"/>
                  <a:pt x="20140" y="16188"/>
                </a:cubicBezTo>
                <a:cubicBezTo>
                  <a:pt x="20015" y="16413"/>
                  <a:pt x="19883" y="16630"/>
                  <a:pt x="19745" y="16842"/>
                </a:cubicBezTo>
                <a:cubicBezTo>
                  <a:pt x="19652" y="16982"/>
                  <a:pt x="19551" y="17104"/>
                  <a:pt x="19462" y="17249"/>
                </a:cubicBezTo>
                <a:cubicBezTo>
                  <a:pt x="19353" y="17425"/>
                  <a:pt x="19244" y="17552"/>
                  <a:pt x="19108" y="17682"/>
                </a:cubicBezTo>
                <a:cubicBezTo>
                  <a:pt x="18962" y="17820"/>
                  <a:pt x="18828" y="17995"/>
                  <a:pt x="18689" y="18148"/>
                </a:cubicBezTo>
                <a:lnTo>
                  <a:pt x="18568" y="18280"/>
                </a:lnTo>
                <a:cubicBezTo>
                  <a:pt x="18528" y="18324"/>
                  <a:pt x="18490" y="18363"/>
                  <a:pt x="18449" y="18403"/>
                </a:cubicBezTo>
                <a:cubicBezTo>
                  <a:pt x="18366" y="18485"/>
                  <a:pt x="18283" y="18565"/>
                  <a:pt x="18200" y="18641"/>
                </a:cubicBezTo>
                <a:cubicBezTo>
                  <a:pt x="18116" y="18718"/>
                  <a:pt x="18031" y="18790"/>
                  <a:pt x="17945" y="18860"/>
                </a:cubicBezTo>
                <a:cubicBezTo>
                  <a:pt x="17858" y="18931"/>
                  <a:pt x="17771" y="19001"/>
                  <a:pt x="17683" y="19068"/>
                </a:cubicBezTo>
                <a:cubicBezTo>
                  <a:pt x="17508" y="19203"/>
                  <a:pt x="17331" y="19331"/>
                  <a:pt x="17153" y="19453"/>
                </a:cubicBezTo>
                <a:cubicBezTo>
                  <a:pt x="16441" y="19938"/>
                  <a:pt x="15712" y="20309"/>
                  <a:pt x="14994" y="20572"/>
                </a:cubicBezTo>
                <a:cubicBezTo>
                  <a:pt x="14868" y="20612"/>
                  <a:pt x="14615" y="20702"/>
                  <a:pt x="14366" y="20775"/>
                </a:cubicBezTo>
                <a:cubicBezTo>
                  <a:pt x="14117" y="20849"/>
                  <a:pt x="13873" y="20908"/>
                  <a:pt x="13772" y="20922"/>
                </a:cubicBezTo>
                <a:cubicBezTo>
                  <a:pt x="13344" y="21039"/>
                  <a:pt x="12898" y="21120"/>
                  <a:pt x="12450" y="21165"/>
                </a:cubicBezTo>
                <a:cubicBezTo>
                  <a:pt x="12002" y="21210"/>
                  <a:pt x="11551" y="21220"/>
                  <a:pt x="11114" y="21202"/>
                </a:cubicBezTo>
                <a:lnTo>
                  <a:pt x="11148" y="21200"/>
                </a:lnTo>
                <a:cubicBezTo>
                  <a:pt x="11010" y="21197"/>
                  <a:pt x="10873" y="21191"/>
                  <a:pt x="10736" y="21183"/>
                </a:cubicBezTo>
                <a:cubicBezTo>
                  <a:pt x="10719" y="21179"/>
                  <a:pt x="10717" y="21176"/>
                  <a:pt x="10730" y="21175"/>
                </a:cubicBezTo>
                <a:cubicBezTo>
                  <a:pt x="10586" y="21172"/>
                  <a:pt x="10417" y="21158"/>
                  <a:pt x="10235" y="21137"/>
                </a:cubicBezTo>
                <a:cubicBezTo>
                  <a:pt x="10144" y="21126"/>
                  <a:pt x="10050" y="21113"/>
                  <a:pt x="9955" y="21098"/>
                </a:cubicBezTo>
                <a:lnTo>
                  <a:pt x="9811" y="21074"/>
                </a:lnTo>
                <a:cubicBezTo>
                  <a:pt x="9811" y="21074"/>
                  <a:pt x="9660" y="21047"/>
                  <a:pt x="9657" y="21046"/>
                </a:cubicBezTo>
                <a:cubicBezTo>
                  <a:pt x="9593" y="21035"/>
                  <a:pt x="9526" y="21032"/>
                  <a:pt x="9462" y="21019"/>
                </a:cubicBezTo>
                <a:cubicBezTo>
                  <a:pt x="9410" y="21008"/>
                  <a:pt x="9362" y="20981"/>
                  <a:pt x="9310" y="20971"/>
                </a:cubicBezTo>
                <a:cubicBezTo>
                  <a:pt x="8881" y="20891"/>
                  <a:pt x="8454" y="20815"/>
                  <a:pt x="8029" y="20680"/>
                </a:cubicBezTo>
                <a:cubicBezTo>
                  <a:pt x="7903" y="20640"/>
                  <a:pt x="7778" y="20597"/>
                  <a:pt x="7653" y="20553"/>
                </a:cubicBezTo>
                <a:cubicBezTo>
                  <a:pt x="7549" y="20516"/>
                  <a:pt x="7446" y="20477"/>
                  <a:pt x="7342" y="20439"/>
                </a:cubicBezTo>
                <a:cubicBezTo>
                  <a:pt x="7153" y="20368"/>
                  <a:pt x="6964" y="20294"/>
                  <a:pt x="6776" y="20221"/>
                </a:cubicBezTo>
                <a:cubicBezTo>
                  <a:pt x="6620" y="20161"/>
                  <a:pt x="6464" y="20119"/>
                  <a:pt x="6317" y="20023"/>
                </a:cubicBezTo>
                <a:cubicBezTo>
                  <a:pt x="6221" y="19959"/>
                  <a:pt x="6115" y="19910"/>
                  <a:pt x="6014" y="19861"/>
                </a:cubicBezTo>
                <a:cubicBezTo>
                  <a:pt x="5556" y="19638"/>
                  <a:pt x="5107" y="19380"/>
                  <a:pt x="4670" y="19086"/>
                </a:cubicBezTo>
                <a:cubicBezTo>
                  <a:pt x="4162" y="18744"/>
                  <a:pt x="3672" y="18355"/>
                  <a:pt x="3208" y="17910"/>
                </a:cubicBezTo>
                <a:cubicBezTo>
                  <a:pt x="2744" y="17465"/>
                  <a:pt x="2306" y="16963"/>
                  <a:pt x="1913" y="16395"/>
                </a:cubicBezTo>
                <a:cubicBezTo>
                  <a:pt x="1520" y="15827"/>
                  <a:pt x="1172" y="15191"/>
                  <a:pt x="902" y="14487"/>
                </a:cubicBezTo>
                <a:cubicBezTo>
                  <a:pt x="728" y="14023"/>
                  <a:pt x="577" y="13519"/>
                  <a:pt x="468" y="12981"/>
                </a:cubicBezTo>
                <a:cubicBezTo>
                  <a:pt x="414" y="12713"/>
                  <a:pt x="369" y="12436"/>
                  <a:pt x="337" y="12153"/>
                </a:cubicBezTo>
                <a:cubicBezTo>
                  <a:pt x="304" y="11871"/>
                  <a:pt x="286" y="11583"/>
                  <a:pt x="275" y="11288"/>
                </a:cubicBezTo>
                <a:cubicBezTo>
                  <a:pt x="255" y="10707"/>
                  <a:pt x="291" y="10111"/>
                  <a:pt x="388" y="9530"/>
                </a:cubicBezTo>
                <a:cubicBezTo>
                  <a:pt x="484" y="8948"/>
                  <a:pt x="639" y="8381"/>
                  <a:pt x="841" y="7852"/>
                </a:cubicBezTo>
                <a:cubicBezTo>
                  <a:pt x="882" y="7757"/>
                  <a:pt x="1010" y="7414"/>
                  <a:pt x="1224" y="6981"/>
                </a:cubicBezTo>
                <a:cubicBezTo>
                  <a:pt x="1435" y="6547"/>
                  <a:pt x="1737" y="6029"/>
                  <a:pt x="2077" y="5561"/>
                </a:cubicBezTo>
                <a:cubicBezTo>
                  <a:pt x="2415" y="5090"/>
                  <a:pt x="2788" y="4668"/>
                  <a:pt x="3095" y="4361"/>
                </a:cubicBezTo>
                <a:cubicBezTo>
                  <a:pt x="3403" y="4053"/>
                  <a:pt x="3643" y="3854"/>
                  <a:pt x="3708" y="3796"/>
                </a:cubicBezTo>
                <a:close/>
              </a:path>
            </a:pathLst>
          </a:custGeom>
          <a:solidFill>
            <a:srgbClr val="4FC0E9"/>
          </a:solidFill>
          <a:ln w="25400">
            <a:miter lim="400000"/>
          </a:ln>
        </p:spPr>
        <p:txBody>
          <a:bodyPr lIns="26789" tIns="26789" rIns="26789" bIns="26789" anchor="ctr"/>
          <a:lstStyle>
            <a:lvl1pPr algn="ctr" defTabSz="584200">
              <a:defRPr sz="4200">
                <a:latin typeface="Gill Sans"/>
                <a:ea typeface="Gill Sans"/>
                <a:cs typeface="Gill Sans"/>
                <a:sym typeface="Gill Sans"/>
              </a:defRPr>
            </a:lvl1pPr>
            <a:lvl2pPr indent="342900" algn="ctr" defTabSz="584200">
              <a:defRPr sz="4200">
                <a:latin typeface="Gill Sans"/>
                <a:ea typeface="Gill Sans"/>
                <a:cs typeface="Gill Sans"/>
                <a:sym typeface="Gill Sans"/>
              </a:defRPr>
            </a:lvl2pPr>
            <a:lvl3pPr indent="685800" algn="ctr" defTabSz="584200">
              <a:defRPr sz="4200">
                <a:latin typeface="Gill Sans"/>
                <a:ea typeface="Gill Sans"/>
                <a:cs typeface="Gill Sans"/>
                <a:sym typeface="Gill Sans"/>
              </a:defRPr>
            </a:lvl3pPr>
            <a:lvl4pPr indent="1028700" algn="ctr" defTabSz="584200">
              <a:defRPr sz="4200">
                <a:latin typeface="Gill Sans"/>
                <a:ea typeface="Gill Sans"/>
                <a:cs typeface="Gill Sans"/>
                <a:sym typeface="Gill Sans"/>
              </a:defRPr>
            </a:lvl4pPr>
            <a:lvl5pPr indent="1371600" algn="ctr" defTabSz="584200">
              <a:defRPr sz="4200">
                <a:latin typeface="Gill Sans"/>
                <a:ea typeface="Gill Sans"/>
                <a:cs typeface="Gill Sans"/>
                <a:sym typeface="Gill Sans"/>
              </a:defRPr>
            </a:lvl5pPr>
            <a:lvl6pPr indent="1714500" algn="ctr" defTabSz="584200">
              <a:defRPr sz="4200">
                <a:latin typeface="Gill Sans"/>
                <a:ea typeface="Gill Sans"/>
                <a:cs typeface="Gill Sans"/>
                <a:sym typeface="Gill Sans"/>
              </a:defRPr>
            </a:lvl6pPr>
            <a:lvl7pPr indent="2057400" algn="ctr" defTabSz="584200">
              <a:defRPr sz="4200">
                <a:latin typeface="Gill Sans"/>
                <a:ea typeface="Gill Sans"/>
                <a:cs typeface="Gill Sans"/>
                <a:sym typeface="Gill Sans"/>
              </a:defRPr>
            </a:lvl7pPr>
            <a:lvl8pPr indent="2400300" algn="ctr" defTabSz="584200">
              <a:defRPr sz="4200">
                <a:latin typeface="Gill Sans"/>
                <a:ea typeface="Gill Sans"/>
                <a:cs typeface="Gill Sans"/>
                <a:sym typeface="Gill Sans"/>
              </a:defRPr>
            </a:lvl8pPr>
            <a:lvl9pPr indent="2743200" algn="ctr" defTabSz="584200">
              <a:defRPr sz="4200">
                <a:latin typeface="Gill Sans"/>
                <a:ea typeface="Gill Sans"/>
                <a:cs typeface="Gill Sans"/>
                <a:sym typeface="Gill Sans"/>
              </a:defRPr>
            </a:lvl9pPr>
          </a:lstStyle>
          <a:p>
            <a:pPr defTabSz="321391">
              <a:defRPr sz="3000">
                <a:solidFill>
                  <a:srgbClr val="FFFFFF"/>
                </a:solidFill>
                <a:effectLst>
                  <a:outerShdw blurRad="38100" dist="12700" dir="5400000" rotWithShape="0">
                    <a:srgbClr val="000000">
                      <a:alpha val="50000"/>
                    </a:srgbClr>
                  </a:outerShdw>
                </a:effectLst>
              </a:defRPr>
            </a:pPr>
            <a:r>
              <a:rPr lang="en-US" sz="6000" dirty="0">
                <a:solidFill>
                  <a:srgbClr val="727272"/>
                </a:solidFill>
                <a:latin typeface="Comic Sans MS" panose="030F0702030302020204" pitchFamily="66" charset="0"/>
              </a:rPr>
              <a:t>Technical Details</a:t>
            </a:r>
            <a:endParaRPr sz="6000" dirty="0">
              <a:solidFill>
                <a:srgbClr val="727272"/>
              </a:solidFill>
              <a:latin typeface="Comic Sans MS" panose="030F0702030302020204" pitchFamily="66" charset="0"/>
            </a:endParaRPr>
          </a:p>
        </p:txBody>
      </p:sp>
      <p:sp>
        <p:nvSpPr>
          <p:cNvPr id="3" name="灯片编号占位符 2"/>
          <p:cNvSpPr>
            <a:spLocks noGrp="1"/>
          </p:cNvSpPr>
          <p:nvPr>
            <p:ph type="sldNum" sz="quarter" idx="14"/>
          </p:nvPr>
        </p:nvSpPr>
        <p:spPr/>
        <p:txBody>
          <a:bodyPr/>
          <a:lstStyle/>
          <a:p>
            <a:fld id="{38D20CAA-975A-4355-A51B-30AFD740372B}" type="slidenum">
              <a:rPr lang="zh-CN" altLang="en-US" smtClean="0"/>
              <a:pPr/>
              <a:t>8</a:t>
            </a:fld>
            <a:endParaRPr lang="zh-CN" altLang="en-US"/>
          </a:p>
        </p:txBody>
      </p:sp>
    </p:spTree>
    <p:extLst>
      <p:ext uri="{BB962C8B-B14F-4D97-AF65-F5344CB8AC3E}">
        <p14:creationId xmlns:p14="http://schemas.microsoft.com/office/powerpoint/2010/main" val="236607147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8" name="Rectangle 1"/>
          <p:cNvSpPr/>
          <p:nvPr/>
        </p:nvSpPr>
        <p:spPr>
          <a:xfrm>
            <a:off x="0" y="1"/>
            <a:ext cx="9144000" cy="1241629"/>
          </a:xfrm>
          <a:prstGeom prst="rect">
            <a:avLst/>
          </a:prstGeom>
          <a:solidFill>
            <a:srgbClr val="222A35"/>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3150"/>
          </a:p>
        </p:txBody>
      </p:sp>
      <p:sp>
        <p:nvSpPr>
          <p:cNvPr id="39" name="Shape 2"/>
          <p:cNvSpPr/>
          <p:nvPr/>
        </p:nvSpPr>
        <p:spPr>
          <a:xfrm>
            <a:off x="732235" y="996471"/>
            <a:ext cx="7679532" cy="53580"/>
          </a:xfrm>
          <a:custGeom>
            <a:avLst/>
            <a:gdLst/>
            <a:ahLst/>
            <a:cxnLst>
              <a:cxn ang="0">
                <a:pos x="wd2" y="hd2"/>
              </a:cxn>
              <a:cxn ang="5400000">
                <a:pos x="wd2" y="hd2"/>
              </a:cxn>
              <a:cxn ang="10800000">
                <a:pos x="wd2" y="hd2"/>
              </a:cxn>
              <a:cxn ang="16200000">
                <a:pos x="wd2" y="hd2"/>
              </a:cxn>
            </a:cxnLst>
            <a:rect l="0" t="0" r="r" b="b"/>
            <a:pathLst>
              <a:path w="21529" h="20906" extrusionOk="0">
                <a:moveTo>
                  <a:pt x="62" y="13211"/>
                </a:moveTo>
                <a:cubicBezTo>
                  <a:pt x="905" y="12917"/>
                  <a:pt x="1747" y="16452"/>
                  <a:pt x="2589" y="18976"/>
                </a:cubicBezTo>
                <a:cubicBezTo>
                  <a:pt x="3435" y="21513"/>
                  <a:pt x="4275" y="20844"/>
                  <a:pt x="5121" y="18375"/>
                </a:cubicBezTo>
                <a:cubicBezTo>
                  <a:pt x="5970" y="15895"/>
                  <a:pt x="6822" y="17638"/>
                  <a:pt x="7671" y="18033"/>
                </a:cubicBezTo>
                <a:cubicBezTo>
                  <a:pt x="8526" y="18430"/>
                  <a:pt x="9382" y="19131"/>
                  <a:pt x="10238" y="18986"/>
                </a:cubicBezTo>
                <a:cubicBezTo>
                  <a:pt x="11085" y="18842"/>
                  <a:pt x="11930" y="16428"/>
                  <a:pt x="12777" y="14639"/>
                </a:cubicBezTo>
                <a:cubicBezTo>
                  <a:pt x="13610" y="12878"/>
                  <a:pt x="14445" y="14315"/>
                  <a:pt x="15278" y="14404"/>
                </a:cubicBezTo>
                <a:cubicBezTo>
                  <a:pt x="16113" y="14494"/>
                  <a:pt x="16946" y="15923"/>
                  <a:pt x="17781" y="18950"/>
                </a:cubicBezTo>
                <a:cubicBezTo>
                  <a:pt x="18196" y="20455"/>
                  <a:pt x="18611" y="21454"/>
                  <a:pt x="19026" y="20579"/>
                </a:cubicBezTo>
                <a:cubicBezTo>
                  <a:pt x="19438" y="19712"/>
                  <a:pt x="19849" y="16407"/>
                  <a:pt x="20260" y="15137"/>
                </a:cubicBezTo>
                <a:cubicBezTo>
                  <a:pt x="20588" y="14127"/>
                  <a:pt x="20914" y="17367"/>
                  <a:pt x="21242" y="14117"/>
                </a:cubicBezTo>
                <a:cubicBezTo>
                  <a:pt x="21329" y="13245"/>
                  <a:pt x="21438" y="11073"/>
                  <a:pt x="21508" y="6006"/>
                </a:cubicBezTo>
                <a:cubicBezTo>
                  <a:pt x="21578" y="995"/>
                  <a:pt x="21446" y="1114"/>
                  <a:pt x="21418" y="1392"/>
                </a:cubicBezTo>
                <a:cubicBezTo>
                  <a:pt x="21218" y="3375"/>
                  <a:pt x="21018" y="2584"/>
                  <a:pt x="20818" y="2065"/>
                </a:cubicBezTo>
                <a:cubicBezTo>
                  <a:pt x="20603" y="1512"/>
                  <a:pt x="20390" y="2308"/>
                  <a:pt x="20176" y="3321"/>
                </a:cubicBezTo>
                <a:cubicBezTo>
                  <a:pt x="19764" y="5270"/>
                  <a:pt x="19353" y="7739"/>
                  <a:pt x="18940" y="7743"/>
                </a:cubicBezTo>
                <a:cubicBezTo>
                  <a:pt x="18105" y="7752"/>
                  <a:pt x="17272" y="1902"/>
                  <a:pt x="16436" y="1460"/>
                </a:cubicBezTo>
                <a:cubicBezTo>
                  <a:pt x="15604" y="1020"/>
                  <a:pt x="14771" y="1119"/>
                  <a:pt x="13939" y="1099"/>
                </a:cubicBezTo>
                <a:cubicBezTo>
                  <a:pt x="13100" y="1079"/>
                  <a:pt x="12262" y="4269"/>
                  <a:pt x="11423" y="5221"/>
                </a:cubicBezTo>
                <a:cubicBezTo>
                  <a:pt x="9714" y="7163"/>
                  <a:pt x="8005" y="4924"/>
                  <a:pt x="6296" y="4360"/>
                </a:cubicBezTo>
                <a:cubicBezTo>
                  <a:pt x="5450" y="4081"/>
                  <a:pt x="4607" y="8788"/>
                  <a:pt x="3761" y="7813"/>
                </a:cubicBezTo>
                <a:cubicBezTo>
                  <a:pt x="2918" y="6842"/>
                  <a:pt x="2075" y="2823"/>
                  <a:pt x="1232" y="932"/>
                </a:cubicBezTo>
                <a:cubicBezTo>
                  <a:pt x="929" y="254"/>
                  <a:pt x="626" y="-87"/>
                  <a:pt x="323" y="19"/>
                </a:cubicBezTo>
                <a:cubicBezTo>
                  <a:pt x="229" y="51"/>
                  <a:pt x="124" y="2564"/>
                  <a:pt x="42" y="6693"/>
                </a:cubicBezTo>
                <a:cubicBezTo>
                  <a:pt x="-22" y="9951"/>
                  <a:pt x="-12" y="13238"/>
                  <a:pt x="62" y="13211"/>
                </a:cubicBezTo>
                <a:cubicBezTo>
                  <a:pt x="62" y="13211"/>
                  <a:pt x="62" y="13211"/>
                  <a:pt x="62" y="13211"/>
                </a:cubicBezTo>
                <a:close/>
              </a:path>
            </a:pathLst>
          </a:custGeom>
          <a:solidFill>
            <a:srgbClr val="4FC0E9"/>
          </a:solidFill>
          <a:ln w="25400">
            <a:miter lim="400000"/>
          </a:ln>
        </p:spPr>
        <p:txBody>
          <a:bodyPr lIns="26789" tIns="26789" rIns="26789" bIns="26789" anchor="ctr"/>
          <a:lstStyle/>
          <a:p>
            <a:pPr defTabSz="321391">
              <a:defRPr sz="3000">
                <a:solidFill>
                  <a:srgbClr val="FFFFFF"/>
                </a:solidFill>
                <a:effectLst>
                  <a:outerShdw blurRad="38100" dist="12700" dir="5400000" rotWithShape="0">
                    <a:srgbClr val="000000">
                      <a:alpha val="50000"/>
                    </a:srgbClr>
                  </a:outerShdw>
                </a:effectLst>
              </a:defRPr>
            </a:pPr>
            <a:endParaRPr sz="2109"/>
          </a:p>
        </p:txBody>
      </p:sp>
      <p:sp>
        <p:nvSpPr>
          <p:cNvPr id="27" name="Shape 342"/>
          <p:cNvSpPr>
            <a:spLocks noGrp="1"/>
          </p:cNvSpPr>
          <p:nvPr>
            <p:ph type="title"/>
          </p:nvPr>
        </p:nvSpPr>
        <p:spPr>
          <a:xfrm>
            <a:off x="732235" y="250031"/>
            <a:ext cx="7679531" cy="750094"/>
          </a:xfrm>
          <a:prstGeom prst="rect">
            <a:avLst/>
          </a:prstGeom>
        </p:spPr>
        <p:txBody>
          <a:bodyPr vert="horz" lIns="91440" tIns="45720" rIns="91440" bIns="45720" rtlCol="0" anchor="ctr">
            <a:noAutofit/>
          </a:bodyPr>
          <a:lstStyle/>
          <a:p>
            <a:r>
              <a:rPr lang="en-US" sz="3200" cap="none" dirty="0">
                <a:solidFill>
                  <a:schemeClr val="bg1"/>
                </a:solidFill>
                <a:latin typeface="Comic Sans MS" panose="030F0702030302020204" pitchFamily="66" charset="0"/>
              </a:rPr>
              <a:t>System Architecture</a:t>
            </a:r>
            <a:endParaRPr sz="3200" cap="none" dirty="0">
              <a:solidFill>
                <a:schemeClr val="bg1"/>
              </a:solidFill>
              <a:latin typeface="Comic Sans MS" panose="030F0702030302020204" pitchFamily="66" charset="0"/>
            </a:endParaRPr>
          </a:p>
        </p:txBody>
      </p:sp>
      <p:sp>
        <p:nvSpPr>
          <p:cNvPr id="4" name="灯片编号占位符 3"/>
          <p:cNvSpPr>
            <a:spLocks noGrp="1"/>
          </p:cNvSpPr>
          <p:nvPr>
            <p:ph type="sldNum" sz="quarter" idx="14"/>
          </p:nvPr>
        </p:nvSpPr>
        <p:spPr/>
        <p:txBody>
          <a:bodyPr/>
          <a:lstStyle/>
          <a:p>
            <a:fld id="{38D20CAA-975A-4355-A51B-30AFD740372B}" type="slidenum">
              <a:rPr lang="zh-CN" altLang="en-US" smtClean="0"/>
              <a:pPr/>
              <a:t>9</a:t>
            </a:fld>
            <a:endParaRPr lang="zh-CN" altLang="en-US"/>
          </a:p>
        </p:txBody>
      </p:sp>
      <p:pic>
        <p:nvPicPr>
          <p:cNvPr id="3" name="图片 2"/>
          <p:cNvPicPr>
            <a:picLocks noChangeAspect="1"/>
          </p:cNvPicPr>
          <p:nvPr/>
        </p:nvPicPr>
        <p:blipFill>
          <a:blip r:embed="rId3"/>
          <a:stretch>
            <a:fillRect/>
          </a:stretch>
        </p:blipFill>
        <p:spPr>
          <a:xfrm>
            <a:off x="150344" y="1714013"/>
            <a:ext cx="8833118" cy="3237073"/>
          </a:xfrm>
          <a:prstGeom prst="rect">
            <a:avLst/>
          </a:prstGeom>
        </p:spPr>
      </p:pic>
      <p:sp>
        <p:nvSpPr>
          <p:cNvPr id="13" name="Shape 267"/>
          <p:cNvSpPr/>
          <p:nvPr/>
        </p:nvSpPr>
        <p:spPr>
          <a:xfrm>
            <a:off x="3402202" y="5069841"/>
            <a:ext cx="2014383" cy="1239444"/>
          </a:xfrm>
          <a:prstGeom prst="rightArrow">
            <a:avLst>
              <a:gd name="adj1" fmla="val 50000"/>
              <a:gd name="adj2" fmla="val 50000"/>
            </a:avLst>
          </a:prstGeom>
          <a:ln>
            <a:solidFill>
              <a:srgbClr val="C0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lIns="64283" tIns="64283" rIns="64283" bIns="64283" anchor="ctr" anchorCtr="0">
            <a:noAutofit/>
          </a:bodyPr>
          <a:lstStyle/>
          <a:p>
            <a:r>
              <a:rPr lang="en-US" altLang="zh-CN" sz="2250" dirty="0">
                <a:solidFill>
                  <a:srgbClr val="C00000"/>
                </a:solidFill>
                <a:latin typeface="Comic Sans MS" panose="030F0702030302020204" pitchFamily="66" charset="0"/>
                <a:ea typeface="Source Sans Pro"/>
                <a:cs typeface="Source Sans Pro"/>
                <a:sym typeface="Source Sans Pro"/>
              </a:rPr>
              <a:t>Identifying</a:t>
            </a:r>
            <a:endParaRPr lang="en" sz="2250" dirty="0">
              <a:solidFill>
                <a:srgbClr val="C00000"/>
              </a:solidFill>
              <a:latin typeface="Comic Sans MS" panose="030F0702030302020204" pitchFamily="66" charset="0"/>
              <a:ea typeface="Source Sans Pro"/>
              <a:cs typeface="Source Sans Pro"/>
              <a:sym typeface="Source Sans Pro"/>
            </a:endParaRPr>
          </a:p>
        </p:txBody>
      </p:sp>
      <p:sp>
        <p:nvSpPr>
          <p:cNvPr id="16" name="Shape 267"/>
          <p:cNvSpPr/>
          <p:nvPr/>
        </p:nvSpPr>
        <p:spPr>
          <a:xfrm>
            <a:off x="545539" y="5069841"/>
            <a:ext cx="2014381" cy="1239444"/>
          </a:xfrm>
          <a:prstGeom prst="rightArrow">
            <a:avLst>
              <a:gd name="adj1" fmla="val 50000"/>
              <a:gd name="adj2" fmla="val 50000"/>
            </a:avLst>
          </a:prstGeom>
          <a:ln>
            <a:solidFill>
              <a:srgbClr val="C0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lIns="64283" tIns="64283" rIns="64283" bIns="64283" anchor="ctr" anchorCtr="0">
            <a:noAutofit/>
          </a:bodyPr>
          <a:lstStyle>
            <a:lvl1pPr algn="ctr" defTabSz="410667">
              <a:defRPr sz="2953">
                <a:solidFill>
                  <a:schemeClr val="dk1"/>
                </a:solidFill>
                <a:latin typeface="+mn-lt"/>
                <a:ea typeface="+mn-ea"/>
                <a:cs typeface="+mn-cs"/>
                <a:sym typeface="Gill Sans"/>
              </a:defRPr>
            </a:lvl1pPr>
            <a:lvl2pPr indent="241044" algn="ctr" defTabSz="410667">
              <a:defRPr sz="2953">
                <a:solidFill>
                  <a:schemeClr val="dk1"/>
                </a:solidFill>
                <a:latin typeface="+mn-lt"/>
                <a:ea typeface="+mn-ea"/>
                <a:cs typeface="+mn-cs"/>
                <a:sym typeface="Gill Sans"/>
              </a:defRPr>
            </a:lvl2pPr>
            <a:lvl3pPr indent="482086" algn="ctr" defTabSz="410667">
              <a:defRPr sz="2953">
                <a:solidFill>
                  <a:schemeClr val="dk1"/>
                </a:solidFill>
                <a:latin typeface="+mn-lt"/>
                <a:ea typeface="+mn-ea"/>
                <a:cs typeface="+mn-cs"/>
                <a:sym typeface="Gill Sans"/>
              </a:defRPr>
            </a:lvl3pPr>
            <a:lvl4pPr indent="723131" algn="ctr" defTabSz="410667">
              <a:defRPr sz="2953">
                <a:solidFill>
                  <a:schemeClr val="dk1"/>
                </a:solidFill>
                <a:latin typeface="+mn-lt"/>
                <a:ea typeface="+mn-ea"/>
                <a:cs typeface="+mn-cs"/>
                <a:sym typeface="Gill Sans"/>
              </a:defRPr>
            </a:lvl4pPr>
            <a:lvl5pPr indent="964174" algn="ctr" defTabSz="410667">
              <a:defRPr sz="2953">
                <a:solidFill>
                  <a:schemeClr val="dk1"/>
                </a:solidFill>
                <a:latin typeface="+mn-lt"/>
                <a:ea typeface="+mn-ea"/>
                <a:cs typeface="+mn-cs"/>
                <a:sym typeface="Gill Sans"/>
              </a:defRPr>
            </a:lvl5pPr>
            <a:lvl6pPr indent="1205217" algn="ctr" defTabSz="410667">
              <a:defRPr sz="2953">
                <a:solidFill>
                  <a:schemeClr val="dk1"/>
                </a:solidFill>
                <a:latin typeface="+mn-lt"/>
                <a:ea typeface="+mn-ea"/>
                <a:cs typeface="+mn-cs"/>
                <a:sym typeface="Gill Sans"/>
              </a:defRPr>
            </a:lvl6pPr>
            <a:lvl7pPr indent="1446262" algn="ctr" defTabSz="410667">
              <a:defRPr sz="2953">
                <a:solidFill>
                  <a:schemeClr val="dk1"/>
                </a:solidFill>
                <a:latin typeface="+mn-lt"/>
                <a:ea typeface="+mn-ea"/>
                <a:cs typeface="+mn-cs"/>
                <a:sym typeface="Gill Sans"/>
              </a:defRPr>
            </a:lvl7pPr>
            <a:lvl8pPr indent="1687304" algn="ctr" defTabSz="410667">
              <a:defRPr sz="2953">
                <a:solidFill>
                  <a:schemeClr val="dk1"/>
                </a:solidFill>
                <a:latin typeface="+mn-lt"/>
                <a:ea typeface="+mn-ea"/>
                <a:cs typeface="+mn-cs"/>
                <a:sym typeface="Gill Sans"/>
              </a:defRPr>
            </a:lvl8pPr>
            <a:lvl9pPr indent="1928348" algn="ctr" defTabSz="410667">
              <a:defRPr sz="2953">
                <a:solidFill>
                  <a:schemeClr val="dk1"/>
                </a:solidFill>
                <a:latin typeface="+mn-lt"/>
                <a:ea typeface="+mn-ea"/>
                <a:cs typeface="+mn-cs"/>
                <a:sym typeface="Gill Sans"/>
              </a:defRPr>
            </a:lvl9pPr>
          </a:lstStyle>
          <a:p>
            <a:pPr algn="ctr"/>
            <a:r>
              <a:rPr lang="en-US" altLang="zh-CN" sz="2250" dirty="0">
                <a:solidFill>
                  <a:srgbClr val="C00000"/>
                </a:solidFill>
                <a:latin typeface="Comic Sans MS" panose="030F0702030302020204" pitchFamily="66" charset="0"/>
                <a:ea typeface="Source Sans Pro"/>
                <a:cs typeface="Source Sans Pro"/>
                <a:sym typeface="Source Sans Pro"/>
              </a:rPr>
              <a:t>Tracking</a:t>
            </a:r>
            <a:endParaRPr lang="en" sz="2250" dirty="0">
              <a:solidFill>
                <a:srgbClr val="C00000"/>
              </a:solidFill>
              <a:latin typeface="Comic Sans MS" panose="030F0702030302020204" pitchFamily="66" charset="0"/>
              <a:ea typeface="Source Sans Pro"/>
              <a:cs typeface="Source Sans Pro"/>
              <a:sym typeface="Source Sans Pro"/>
            </a:endParaRPr>
          </a:p>
        </p:txBody>
      </p:sp>
      <p:sp>
        <p:nvSpPr>
          <p:cNvPr id="17" name="Shape 267"/>
          <p:cNvSpPr/>
          <p:nvPr/>
        </p:nvSpPr>
        <p:spPr>
          <a:xfrm>
            <a:off x="6258867" y="5066936"/>
            <a:ext cx="2014383" cy="1239444"/>
          </a:xfrm>
          <a:prstGeom prst="rightArrow">
            <a:avLst>
              <a:gd name="adj1" fmla="val 50000"/>
              <a:gd name="adj2" fmla="val 50000"/>
            </a:avLst>
          </a:prstGeom>
          <a:ln>
            <a:solidFill>
              <a:srgbClr val="C00000"/>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lIns="64283" tIns="64283" rIns="64283" bIns="64283" anchor="ctr" anchorCtr="0">
            <a:noAutofit/>
          </a:bodyPr>
          <a:lstStyle/>
          <a:p>
            <a:r>
              <a:rPr lang="en-US" altLang="zh-CN" sz="2250" dirty="0">
                <a:solidFill>
                  <a:srgbClr val="C00000"/>
                </a:solidFill>
                <a:latin typeface="Comic Sans MS" panose="030F0702030302020204" pitchFamily="66" charset="0"/>
                <a:ea typeface="Source Sans Pro"/>
                <a:cs typeface="Source Sans Pro"/>
                <a:sym typeface="Source Sans Pro"/>
              </a:rPr>
              <a:t>Matching</a:t>
            </a:r>
            <a:endParaRPr lang="en" sz="2250" dirty="0">
              <a:solidFill>
                <a:srgbClr val="C00000"/>
              </a:solidFill>
              <a:latin typeface="Comic Sans MS" panose="030F0702030302020204" pitchFamily="66" charset="0"/>
              <a:ea typeface="Source Sans Pro"/>
              <a:cs typeface="Source Sans Pro"/>
              <a:sym typeface="Source Sans Pro"/>
            </a:endParaRPr>
          </a:p>
        </p:txBody>
      </p:sp>
    </p:spTree>
    <p:extLst>
      <p:ext uri="{BB962C8B-B14F-4D97-AF65-F5344CB8AC3E}">
        <p14:creationId xmlns:p14="http://schemas.microsoft.com/office/powerpoint/2010/main" val="357439953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fade">
                                      <p:cBhvr>
                                        <p:cTn id="7" dur="500"/>
                                        <p:tgtEl>
                                          <p:spTgt spid="16"/>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fade">
                                      <p:cBhvr>
                                        <p:cTn id="11" dur="500"/>
                                        <p:tgtEl>
                                          <p:spTgt spid="13"/>
                                        </p:tgtEl>
                                      </p:cBhvr>
                                    </p:animEffect>
                                  </p:childTnLst>
                                </p:cTn>
                              </p:par>
                            </p:childTnLst>
                          </p:cTn>
                        </p:par>
                        <p:par>
                          <p:cTn id="12" fill="hold">
                            <p:stCondLst>
                              <p:cond delay="1000"/>
                            </p:stCondLst>
                            <p:childTnLst>
                              <p:par>
                                <p:cTn id="13" presetID="10" presetClass="entr" presetSubtype="0" fill="hold" grpId="0" nodeType="afterEffect">
                                  <p:stCondLst>
                                    <p:cond delay="0"/>
                                  </p:stCondLst>
                                  <p:childTnLst>
                                    <p:set>
                                      <p:cBhvr>
                                        <p:cTn id="14" dur="1" fill="hold">
                                          <p:stCondLst>
                                            <p:cond delay="0"/>
                                          </p:stCondLst>
                                        </p:cTn>
                                        <p:tgtEl>
                                          <p:spTgt spid="17"/>
                                        </p:tgtEl>
                                        <p:attrNameLst>
                                          <p:attrName>style.visibility</p:attrName>
                                        </p:attrNameLst>
                                      </p:cBhvr>
                                      <p:to>
                                        <p:strVal val="visible"/>
                                      </p:to>
                                    </p:set>
                                    <p:animEffect transition="in" filter="fade">
                                      <p:cBhvr>
                                        <p:cTn id="15"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6" grpId="0" animBg="1"/>
      <p:bldP spid="17" grpId="0" animBg="1"/>
    </p:bldLst>
  </p:timing>
</p:sld>
</file>

<file path=ppt/theme/_rels/theme1.xml.rels><?xml version="1.0" encoding="UTF-8" standalone="yes"?>
<Relationships xmlns="http://schemas.openxmlformats.org/package/2006/relationships"><Relationship Id="rId1" Type="http://schemas.openxmlformats.org/officeDocument/2006/relationships/image" Target="../media/image1.png"/></Relationships>
</file>

<file path=ppt/theme/_rels/theme2.xml.rels><?xml version="1.0" encoding="UTF-8" standalone="yes"?>
<Relationships xmlns="http://schemas.openxmlformats.org/package/2006/relationships"><Relationship Id="rId1" Type="http://schemas.openxmlformats.org/officeDocument/2006/relationships/image" Target="../media/image1.png"/></Relationships>
</file>

<file path=ppt/theme/theme1.xml><?xml version="1.0" encoding="utf-8"?>
<a:theme xmlns:a="http://schemas.openxmlformats.org/drawingml/2006/main" name="Idea Sheet">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나눔손글씨 펜"/>
        <a:ea typeface="나눔손글씨 펜"/>
        <a:cs typeface="나눔손글씨 펜"/>
      </a:majorFont>
      <a:minorFont>
        <a:latin typeface="Avenir Book"/>
        <a:ea typeface="Avenir Book"/>
        <a:cs typeface="Avenir Book"/>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50800" dist="127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tabLst/>
          <a:defRPr kumimoji="0" sz="40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tabLst/>
          <a:defRPr kumimoji="0" sz="4200" b="0" i="0" u="none" strike="noStrike" cap="none" spc="0" normalizeH="0" baseline="0">
            <a:ln>
              <a:noFill/>
            </a:ln>
            <a:solidFill>
              <a:srgbClr val="000000"/>
            </a:solidFill>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2.xml><?xml version="1.0" encoding="utf-8"?>
<a:theme xmlns:a="http://schemas.openxmlformats.org/drawingml/2006/main" name="White">
  <a:themeElements>
    <a:clrScheme name="White">
      <a:dk1>
        <a:srgbClr val="000000"/>
      </a:dk1>
      <a:lt1>
        <a:srgbClr val="FFFFFF"/>
      </a:lt1>
      <a:dk2>
        <a:srgbClr val="53585F"/>
      </a:dk2>
      <a:lt2>
        <a:srgbClr val="DCDEE0"/>
      </a:lt2>
      <a:accent1>
        <a:srgbClr val="0365C0"/>
      </a:accent1>
      <a:accent2>
        <a:srgbClr val="00882B"/>
      </a:accent2>
      <a:accent3>
        <a:srgbClr val="DCBD23"/>
      </a:accent3>
      <a:accent4>
        <a:srgbClr val="DE6A10"/>
      </a:accent4>
      <a:accent5>
        <a:srgbClr val="C82506"/>
      </a:accent5>
      <a:accent6>
        <a:srgbClr val="773F9B"/>
      </a:accent6>
      <a:hlink>
        <a:srgbClr val="0000FF"/>
      </a:hlink>
      <a:folHlink>
        <a:srgbClr val="FF00FF"/>
      </a:folHlink>
    </a:clrScheme>
    <a:fontScheme name="White">
      <a:majorFont>
        <a:latin typeface="나눔손글씨 펜"/>
        <a:ea typeface="나눔손글씨 펜"/>
        <a:cs typeface="나눔손글씨 펜"/>
      </a:majorFont>
      <a:minorFont>
        <a:latin typeface="Avenir Book"/>
        <a:ea typeface="Avenir Book"/>
        <a:cs typeface="Avenir Book"/>
      </a:minorFont>
    </a:fontScheme>
    <a:fmtScheme name="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38100" dist="25400" dir="5400000" rotWithShape="0">
              <a:srgbClr val="000000">
                <a:alpha val="50000"/>
              </a:srgbClr>
            </a:outerShdw>
          </a:effectLst>
        </a:effectStyle>
        <a:effectStyle>
          <a:effectLst>
            <a:outerShdw blurRad="50800" dist="12700" rotWithShape="0">
              <a:srgbClr val="000000">
                <a:alpha val="50000"/>
              </a:srgbClr>
            </a:outerShdw>
          </a:effectLst>
        </a:effectStyle>
        <a:effectStyle>
          <a:effectLst>
            <a:outerShdw blurRad="38100" dist="25400" dir="5400000" rotWithShape="0">
              <a:srgbClr val="000000">
                <a:alpha val="50000"/>
              </a:srgbClr>
            </a:outerShdw>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lipFill rotWithShape="1">
          <a:blip xmlns:r="http://schemas.openxmlformats.org/officeDocument/2006/relationships" r:embed="rId1"/>
          <a:srcRect/>
          <a:tile tx="0" ty="0" sx="100000" sy="100000" flip="none" algn="tl"/>
        </a:blipFill>
        <a:ln w="12700" cap="flat">
          <a:noFill/>
          <a:miter lim="400000"/>
        </a:ln>
        <a:effectLst>
          <a:outerShdw blurRad="38100" dist="25400" dir="5400000" rotWithShape="0">
            <a:srgbClr val="000000">
              <a:alpha val="50000"/>
            </a:srgbClr>
          </a:outerShdw>
        </a:effectLst>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tabLst/>
          <a:defRPr kumimoji="0" sz="4000" b="0" i="0" u="none" strike="noStrike" cap="none" spc="0" normalizeH="0" baseline="0">
            <a:ln>
              <a:noFill/>
            </a:ln>
            <a:solidFill>
              <a:srgbClr val="FFFFFF"/>
            </a:solidFill>
            <a:effectLst>
              <a:outerShdw blurRad="38100" dist="12700" dir="5400000" rotWithShape="0">
                <a:srgbClr val="000000">
                  <a:alpha val="50000"/>
                </a:srgbClr>
              </a:outerShdw>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Pr>
      <a:bodyPr rot="0" spcFirstLastPara="1" vertOverflow="overflow" horzOverflow="overflow" vert="horz" wrap="square" lIns="50800" tIns="50800" rIns="50800" bIns="50800" numCol="1" spcCol="38100" rtlCol="0" anchor="ctr">
        <a:spAutoFit/>
      </a:bodyPr>
      <a:lstStyle>
        <a:defPPr marL="0" marR="0" indent="0" algn="ctr" defTabSz="584200" rtl="0" fontAlgn="auto" latinLnBrk="1" hangingPunct="0">
          <a:lnSpc>
            <a:spcPct val="100000"/>
          </a:lnSpc>
          <a:spcBef>
            <a:spcPts val="0"/>
          </a:spcBef>
          <a:spcAft>
            <a:spcPts val="0"/>
          </a:spcAft>
          <a:buClrTx/>
          <a:buSzTx/>
          <a:buFontTx/>
          <a:buNone/>
          <a:tabLst/>
          <a:defRPr kumimoji="0" sz="4200" b="0" i="0" u="none" strike="noStrike" cap="none" spc="0" normalizeH="0" baseline="0">
            <a:ln>
              <a:noFill/>
            </a:ln>
            <a:solidFill>
              <a:srgbClr val="000000"/>
            </a:solidFill>
            <a:effectLst/>
            <a:uFillTx/>
            <a:latin typeface="Gill Sans"/>
            <a:ea typeface="Gill Sans"/>
            <a:cs typeface="Gill Sans"/>
            <a:sym typeface="Gill Sans"/>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dea Sheet.potx</Template>
  <TotalTime>14476</TotalTime>
  <Words>1980</Words>
  <Application>Microsoft Office PowerPoint</Application>
  <PresentationFormat>全屏显示(4:3)</PresentationFormat>
  <Paragraphs>205</Paragraphs>
  <Slides>30</Slides>
  <Notes>30</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30</vt:i4>
      </vt:variant>
    </vt:vector>
  </HeadingPairs>
  <TitlesOfParts>
    <vt:vector size="41" baseType="lpstr">
      <vt:lpstr>Avenir Book</vt:lpstr>
      <vt:lpstr>Gill Sans</vt:lpstr>
      <vt:lpstr>Lucida Grande</vt:lpstr>
      <vt:lpstr>Neris Thin</vt:lpstr>
      <vt:lpstr>나눔손글씨 펜</vt:lpstr>
      <vt:lpstr>Arial</vt:lpstr>
      <vt:lpstr>Calibri</vt:lpstr>
      <vt:lpstr>Cambria Math</vt:lpstr>
      <vt:lpstr>Comic Sans MS</vt:lpstr>
      <vt:lpstr>Idea Sheet</vt:lpstr>
      <vt:lpstr>Visio</vt:lpstr>
      <vt:lpstr>Fusing RFID and Computer Vision for Fine-Grained Object Tracking</vt:lpstr>
      <vt:lpstr>RFID-based Applications</vt:lpstr>
      <vt:lpstr>Drawback of RFID-based EAS</vt:lpstr>
      <vt:lpstr>Drawback of Prior Localization Work</vt:lpstr>
      <vt:lpstr>Drawback of CV</vt:lpstr>
      <vt:lpstr>TagVision</vt:lpstr>
      <vt:lpstr>PowerPoint 演示文稿</vt:lpstr>
      <vt:lpstr>PowerPoint 演示文稿</vt:lpstr>
      <vt:lpstr>System Architecture</vt:lpstr>
      <vt:lpstr>CV Subsystem</vt:lpstr>
      <vt:lpstr>CV Subsystem</vt:lpstr>
      <vt:lpstr>CV Subsystem</vt:lpstr>
      <vt:lpstr>PowerPoint 演示文稿</vt:lpstr>
      <vt:lpstr>RFID Subsystem</vt:lpstr>
      <vt:lpstr>PowerPoint 演示文稿</vt:lpstr>
      <vt:lpstr>Fusion Algorithm</vt:lpstr>
      <vt:lpstr>RFID Subsystem</vt:lpstr>
      <vt:lpstr>RFID Subsystem</vt:lpstr>
      <vt:lpstr>Fusion Algorithm</vt:lpstr>
      <vt:lpstr>Fusion Algorithm</vt:lpstr>
      <vt:lpstr>PowerPoint 演示文稿</vt:lpstr>
      <vt:lpstr>Prototype</vt:lpstr>
      <vt:lpstr>Evaluation</vt:lpstr>
      <vt:lpstr>Evaluation</vt:lpstr>
      <vt:lpstr>Evaluation</vt:lpstr>
      <vt:lpstr>Evaluation</vt:lpstr>
      <vt:lpstr>PowerPoint 演示文稿</vt:lpstr>
      <vt:lpstr>Thank You!</vt:lpstr>
      <vt:lpstr>PowerPoint 演示文稿</vt:lpstr>
      <vt:lpstr>RFID Subsystem</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方剑冰</dc:creator>
  <cp:lastModifiedBy>春晖 段</cp:lastModifiedBy>
  <cp:revision>754</cp:revision>
  <cp:lastPrinted>2016-10-03T03:39:30Z</cp:lastPrinted>
  <dcterms:modified xsi:type="dcterms:W3CDTF">2020-05-11T10:55:52Z</dcterms:modified>
</cp:coreProperties>
</file>